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9" r:id="rId2"/>
    <p:sldId id="484" r:id="rId3"/>
    <p:sldId id="470" r:id="rId4"/>
    <p:sldId id="471" r:id="rId5"/>
    <p:sldId id="472" r:id="rId6"/>
    <p:sldId id="473" r:id="rId7"/>
    <p:sldId id="474" r:id="rId8"/>
    <p:sldId id="488" r:id="rId9"/>
    <p:sldId id="475" r:id="rId10"/>
    <p:sldId id="485" r:id="rId11"/>
    <p:sldId id="476" r:id="rId12"/>
    <p:sldId id="477" r:id="rId13"/>
    <p:sldId id="478" r:id="rId14"/>
    <p:sldId id="479" r:id="rId15"/>
    <p:sldId id="480" r:id="rId16"/>
    <p:sldId id="481" r:id="rId17"/>
    <p:sldId id="482" r:id="rId18"/>
    <p:sldId id="483" r:id="rId19"/>
    <p:sldId id="487" r:id="rId20"/>
    <p:sldId id="486" r:id="rId21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1" d="100"/>
          <a:sy n="61" d="100"/>
        </p:scale>
        <p:origin x="1368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515FB-B3BC-4EFF-A7BF-4803BA26EAA9}" type="datetimeFigureOut">
              <a:rPr lang="id-ID" smtClean="0"/>
              <a:t>18/05/202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E098A7-E9CA-4116-91C3-0ABD569D392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540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BD05509-BEF2-4270-8891-D095BA0CA9A0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id-ID" altLang="en-US" smtClean="0">
                <a:latin typeface="Arial" panose="020B0604020202020204" pitchFamily="34" charset="0"/>
              </a:rPr>
              <a:t>Aplikasi : untuk menentukan bit pariti data serial</a:t>
            </a:r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0144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C:\Users\X60\Pictures\IMG_0007_21-copy-810x426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3" t="-725" r="25466" b="16217"/>
          <a:stretch/>
        </p:blipFill>
        <p:spPr bwMode="auto">
          <a:xfrm>
            <a:off x="235114" y="2474799"/>
            <a:ext cx="4840942" cy="43495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368300"/>
            <a:ext cx="8642350" cy="20891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id-ID" altLang="id-ID" smtClean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sp>
        <p:nvSpPr>
          <p:cNvPr id="10" name="Titel 1"/>
          <p:cNvSpPr txBox="1">
            <a:spLocks/>
          </p:cNvSpPr>
          <p:nvPr/>
        </p:nvSpPr>
        <p:spPr bwMode="auto">
          <a:xfrm>
            <a:off x="338138" y="404664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S</a:t>
            </a:r>
            <a:r>
              <a:rPr lang="id-ID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1</a:t>
            </a:r>
            <a:r>
              <a:rPr lang="en-US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 </a:t>
            </a:r>
            <a:r>
              <a:rPr lang="en-US" altLang="id-ID" sz="2000" dirty="0" err="1" smtClean="0">
                <a:solidFill>
                  <a:schemeClr val="bg1"/>
                </a:solidFill>
                <a:ea typeface="ＭＳ Ｐゴシック" pitchFamily="34" charset="-128"/>
              </a:rPr>
              <a:t>Teknik</a:t>
            </a:r>
            <a:r>
              <a:rPr lang="en-US" altLang="id-ID" sz="2000" baseline="0" dirty="0" smtClean="0">
                <a:solidFill>
                  <a:schemeClr val="bg1"/>
                </a:solidFill>
                <a:ea typeface="ＭＳ Ｐゴシック" pitchFamily="34" charset="-128"/>
              </a:rPr>
              <a:t> Telekomunikasi</a:t>
            </a:r>
            <a:r>
              <a:rPr lang="de-DE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/>
            </a:r>
            <a:br>
              <a:rPr lang="de-DE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</a:br>
            <a:r>
              <a:rPr lang="id-ID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Fakultas Teknik Elektro</a:t>
            </a:r>
            <a:endParaRPr lang="de-DE" altLang="id-ID" sz="2000" dirty="0" smtClean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1" name="Untertitel 2"/>
          <p:cNvSpPr txBox="1">
            <a:spLocks/>
          </p:cNvSpPr>
          <p:nvPr/>
        </p:nvSpPr>
        <p:spPr>
          <a:xfrm>
            <a:off x="323528" y="2105962"/>
            <a:ext cx="685641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altLang="id-ID" sz="1800" dirty="0" smtClean="0">
                <a:ea typeface="ＭＳ Ｐゴシック" pitchFamily="34" charset="-128"/>
              </a:rPr>
              <a:t>FEH2H3 | 2016/2017</a:t>
            </a:r>
            <a:endParaRPr lang="de-DE" altLang="id-ID" sz="1800" dirty="0" smtClean="0">
              <a:ea typeface="ＭＳ Ｐゴシック" pitchFamily="34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946" y="332656"/>
            <a:ext cx="1712912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38138" y="1155999"/>
            <a:ext cx="6734175" cy="904849"/>
          </a:xfrm>
        </p:spPr>
        <p:txBody>
          <a:bodyPr>
            <a:noAutofit/>
          </a:bodyPr>
          <a:lstStyle>
            <a:lvl1pPr algn="l">
              <a:defRPr sz="3200" baseline="0">
                <a:solidFill>
                  <a:schemeClr val="bg1"/>
                </a:solidFill>
              </a:defRPr>
            </a:lvl1pPr>
          </a:lstStyle>
          <a:p>
            <a:r>
              <a:rPr lang="id-ID" dirty="0" smtClean="0"/>
              <a:t>Aljabar Boolean dan Rangkaian Logika</a:t>
            </a:r>
            <a:endParaRPr lang="en-US" dirty="0"/>
          </a:p>
        </p:txBody>
      </p:sp>
      <p:pic>
        <p:nvPicPr>
          <p:cNvPr id="1026" name="Picture 2" descr="C:\Users\X60\Pictures\Boolean_chaos_3nodes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757" y="4005064"/>
            <a:ext cx="2092373" cy="156928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X60\Pictures\logicBG3.gif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61" b="31731"/>
          <a:stretch/>
        </p:blipFill>
        <p:spPr bwMode="auto">
          <a:xfrm>
            <a:off x="7023304" y="4089886"/>
            <a:ext cx="1797168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X60\Pictures\venn-logic1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368" y="2564904"/>
            <a:ext cx="3791784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X60\Pictures\boolean-xy+xz.jp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258" y="5589240"/>
            <a:ext cx="3637206" cy="1076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17840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11FA4B-1D9C-4EB9-86FA-DA0EB0EA6F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0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233300" y="1449388"/>
            <a:ext cx="8640763" cy="0"/>
          </a:xfrm>
          <a:prstGeom prst="line">
            <a:avLst/>
          </a:prstGeom>
          <a:noFill/>
          <a:ln w="762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 smtClean="0"/>
              <a:t>Aljabar Boolean dan Rangkaian Logika|S1 TT</a:t>
            </a:r>
            <a:endParaRPr lang="id-ID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4988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608295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37730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09682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5077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5949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60979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53871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pic>
        <p:nvPicPr>
          <p:cNvPr id="9" name="Picture 11" descr="C:\Palugada Team\Tugas Akhir\images.jpg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962"/>
          <a:stretch/>
        </p:blipFill>
        <p:spPr bwMode="auto">
          <a:xfrm>
            <a:off x="8361321" y="341313"/>
            <a:ext cx="531159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476672"/>
            <a:ext cx="7904121" cy="9409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372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1" r:id="rId10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LIP FLOP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71555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10</a:t>
            </a:fld>
            <a:endParaRPr lang="id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946088"/>
              </p:ext>
            </p:extLst>
          </p:nvPr>
        </p:nvGraphicFramePr>
        <p:xfrm>
          <a:off x="683568" y="1844824"/>
          <a:ext cx="2303309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9" name="Visio" r:id="rId3" imgW="1360627" imgH="720373" progId="Visio.Drawing.11">
                  <p:embed/>
                </p:oleObj>
              </mc:Choice>
              <mc:Fallback>
                <p:oleObj name="Visio" r:id="rId3" imgW="1360627" imgH="7203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844824"/>
                        <a:ext cx="2303309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-28759" y="-22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70811"/>
              </p:ext>
            </p:extLst>
          </p:nvPr>
        </p:nvGraphicFramePr>
        <p:xfrm>
          <a:off x="611560" y="4216052"/>
          <a:ext cx="2448272" cy="1301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0" name="Visio" r:id="rId5" imgW="1360627" imgH="720373" progId="Visio.Drawing.11">
                  <p:embed/>
                </p:oleObj>
              </mc:Choice>
              <mc:Fallback>
                <p:oleObj name="Visio" r:id="rId5" imgW="1360627" imgH="7203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216052"/>
                        <a:ext cx="2448272" cy="13011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131840" y="1556792"/>
            <a:ext cx="595002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Negative-Edge-</a:t>
            </a:r>
            <a:r>
              <a:rPr lang="en-US" b="1" dirty="0" err="1" smtClean="0"/>
              <a:t>Trigerred</a:t>
            </a:r>
            <a:r>
              <a:rPr lang="en-US" b="1" dirty="0" smtClean="0"/>
              <a:t> D Flip Flop</a:t>
            </a:r>
          </a:p>
          <a:p>
            <a:r>
              <a:rPr lang="en-US" dirty="0" err="1"/>
              <a:t>Berdasarkan</a:t>
            </a:r>
            <a:r>
              <a:rPr lang="en-US" dirty="0"/>
              <a:t> symbol </a:t>
            </a:r>
            <a:r>
              <a:rPr lang="en-US" dirty="0" err="1"/>
              <a:t>grafik</a:t>
            </a:r>
            <a:r>
              <a:rPr lang="en-US" dirty="0"/>
              <a:t>, </a:t>
            </a:r>
            <a:r>
              <a:rPr lang="en-US" dirty="0" err="1"/>
              <a:t>tanda</a:t>
            </a:r>
            <a:r>
              <a:rPr lang="en-US" dirty="0"/>
              <a:t> &gt; </a:t>
            </a:r>
            <a:r>
              <a:rPr lang="en-US" dirty="0" err="1"/>
              <a:t>menunjukkan</a:t>
            </a:r>
            <a:r>
              <a:rPr lang="en-US" dirty="0"/>
              <a:t> symbol </a:t>
            </a:r>
            <a:r>
              <a:rPr lang="en-US" dirty="0" err="1"/>
              <a:t>aktifasi</a:t>
            </a:r>
            <a:r>
              <a:rPr lang="en-US" dirty="0"/>
              <a:t> Clock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yebabkan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state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luara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ymbol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</a:t>
            </a:r>
            <a:r>
              <a:rPr lang="en-US" dirty="0" err="1"/>
              <a:t>tanda</a:t>
            </a:r>
            <a:r>
              <a:rPr lang="en-US" dirty="0"/>
              <a:t> </a:t>
            </a:r>
            <a:r>
              <a:rPr lang="en-US" dirty="0" err="1"/>
              <a:t>buble</a:t>
            </a:r>
            <a:r>
              <a:rPr lang="en-US" dirty="0"/>
              <a:t> (o)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aktifa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state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Clock </a:t>
            </a:r>
            <a:r>
              <a:rPr lang="en-US" dirty="0" err="1"/>
              <a:t>bernilai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0.</a:t>
            </a:r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167066" y="4055408"/>
            <a:ext cx="519425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Positive-Edge-Triggered D </a:t>
            </a:r>
            <a:r>
              <a:rPr lang="en-US" b="1" dirty="0" smtClean="0"/>
              <a:t>Flip-Flop</a:t>
            </a:r>
          </a:p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D Flip-Flop yang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aktifasi</a:t>
            </a:r>
            <a:r>
              <a:rPr lang="en-US" dirty="0"/>
              <a:t> </a:t>
            </a:r>
            <a:r>
              <a:rPr lang="en-US" dirty="0" err="1"/>
              <a:t>pulsa</a:t>
            </a:r>
            <a:r>
              <a:rPr lang="en-US" dirty="0"/>
              <a:t> clock </a:t>
            </a:r>
            <a:r>
              <a:rPr lang="en-US" dirty="0" err="1"/>
              <a:t>bernilai</a:t>
            </a:r>
            <a:r>
              <a:rPr lang="en-US" dirty="0"/>
              <a:t> 1</a:t>
            </a:r>
          </a:p>
          <a:p>
            <a:r>
              <a:rPr lang="en-US" dirty="0"/>
              <a:t> 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050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37CF761-B7F6-4B94-BF29-1DFECA54A233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556646"/>
              </p:ext>
            </p:extLst>
          </p:nvPr>
        </p:nvGraphicFramePr>
        <p:xfrm>
          <a:off x="-71438" y="1721917"/>
          <a:ext cx="3139696" cy="4083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0" name="Visio" r:id="rId3" imgW="1645223" imgH="2143354" progId="Visio.Drawing.11">
                  <p:embed/>
                </p:oleObj>
              </mc:Choice>
              <mc:Fallback>
                <p:oleObj name="Visio" r:id="rId3" imgW="1645223" imgH="2143354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1438" y="1721917"/>
                        <a:ext cx="3139696" cy="40833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25440"/>
              </p:ext>
            </p:extLst>
          </p:nvPr>
        </p:nvGraphicFramePr>
        <p:xfrm>
          <a:off x="3131840" y="2060847"/>
          <a:ext cx="5616624" cy="3846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1" name="Visio" r:id="rId5" imgW="2962247" imgH="2028805" progId="Visio.Drawing.11">
                  <p:embed/>
                </p:oleObj>
              </mc:Choice>
              <mc:Fallback>
                <p:oleObj name="Visio" r:id="rId5" imgW="2962247" imgH="2028805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060847"/>
                        <a:ext cx="5616624" cy="38467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520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767DBA-7657-4797-8FD9-0A27A8A00FED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85775"/>
            <a:ext cx="8229600" cy="1143000"/>
          </a:xfrm>
        </p:spPr>
        <p:txBody>
          <a:bodyPr/>
          <a:lstStyle/>
          <a:p>
            <a:pPr eaLnBrk="1" hangingPunct="1"/>
            <a:r>
              <a:rPr lang="id-ID" altLang="en-US" smtClean="0"/>
              <a:t>T Flip-Flop</a:t>
            </a:r>
            <a:endParaRPr lang="en-US" altLang="en-US" smtClean="0"/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1430997"/>
              </p:ext>
            </p:extLst>
          </p:nvPr>
        </p:nvGraphicFramePr>
        <p:xfrm>
          <a:off x="827584" y="1628775"/>
          <a:ext cx="4608016" cy="27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7" name="Visio" r:id="rId4" imgW="2483510" imgH="1504798" progId="Visio.Drawing.11">
                  <p:embed/>
                </p:oleObj>
              </mc:Choice>
              <mc:Fallback>
                <p:oleObj name="Visio" r:id="rId4" imgW="2483510" imgH="1504798" progId="Visio.Drawing.11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628775"/>
                        <a:ext cx="4608016" cy="27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6280150" y="1647825"/>
            <a:ext cx="1898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Tabel kebenaran</a:t>
            </a:r>
            <a:endParaRPr lang="en-US" altLang="en-US"/>
          </a:p>
        </p:txBody>
      </p:sp>
      <p:sp>
        <p:nvSpPr>
          <p:cNvPr id="6152" name="Text Box 7"/>
          <p:cNvSpPr txBox="1">
            <a:spLocks noChangeArrowheads="1"/>
          </p:cNvSpPr>
          <p:nvPr/>
        </p:nvSpPr>
        <p:spPr bwMode="auto">
          <a:xfrm>
            <a:off x="447675" y="6184900"/>
            <a:ext cx="5162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Referensi : Digital Logic, Stephen Brown, hal ......</a:t>
            </a:r>
            <a:endParaRPr lang="en-US" altLang="en-US"/>
          </a:p>
        </p:txBody>
      </p: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6135688" y="3952875"/>
            <a:ext cx="1428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Simbol T FF</a:t>
            </a:r>
            <a:endParaRPr lang="en-US" alt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6072188" y="2071688"/>
          <a:ext cx="2020887" cy="1214436"/>
        </p:xfrm>
        <a:graphic>
          <a:graphicData uri="http://schemas.openxmlformats.org/drawingml/2006/table">
            <a:tbl>
              <a:tblPr/>
              <a:tblGrid>
                <a:gridCol w="6671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37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69" marR="68569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Q(t+1)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69" marR="685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69" marR="68569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Times New Roman"/>
                        </a:rPr>
                        <a:t>Q(t)</a:t>
                      </a:r>
                    </a:p>
                  </a:txBody>
                  <a:tcPr marL="68569" marR="685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69" marR="68569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Q’(t</a:t>
                      </a:r>
                      <a:r>
                        <a:rPr lang="en-US" sz="2000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69" marR="685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16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148" name="Object 10"/>
          <p:cNvGraphicFramePr>
            <a:graphicFrameLocks noChangeAspect="1"/>
          </p:cNvGraphicFramePr>
          <p:nvPr/>
        </p:nvGraphicFramePr>
        <p:xfrm>
          <a:off x="5930900" y="4500563"/>
          <a:ext cx="2284413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8" name="Visio" r:id="rId6" imgW="1360627" imgH="720373" progId="Visio.Drawing.11">
                  <p:embed/>
                </p:oleObj>
              </mc:Choice>
              <mc:Fallback>
                <p:oleObj name="Visio" r:id="rId6" imgW="1360627" imgH="720373" progId="Visio.Drawing.11">
                  <p:embed/>
                  <p:pic>
                    <p:nvPicPr>
                      <p:cNvPr id="614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0900" y="4500563"/>
                        <a:ext cx="2284413" cy="121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027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000125"/>
            <a:ext cx="8229600" cy="642938"/>
          </a:xfrm>
        </p:spPr>
        <p:txBody>
          <a:bodyPr/>
          <a:lstStyle/>
          <a:p>
            <a:pPr eaLnBrk="1" hangingPunct="1"/>
            <a:r>
              <a:rPr lang="en-US" altLang="en-US" smtClean="0"/>
              <a:t>Diagram pewaktu untuk T Flip-Flop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42032E5-2085-4BFC-8E81-3FEC001DDF11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1304925" y="2000250"/>
          <a:ext cx="6338888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0" name="Visio" r:id="rId3" imgW="2861637" imgH="1354009" progId="Visio.Drawing.11">
                  <p:embed/>
                </p:oleObj>
              </mc:Choice>
              <mc:Fallback>
                <p:oleObj name="Visio" r:id="rId3" imgW="2861637" imgH="1354009" progId="Visio.Drawing.11">
                  <p:embed/>
                  <p:pic>
                    <p:nvPicPr>
                      <p:cNvPr id="717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2000250"/>
                        <a:ext cx="6338888" cy="300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9617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D9EB3F6-EA2C-4C39-852F-3558DAE845CC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8650"/>
            <a:ext cx="8229600" cy="1143000"/>
          </a:xfrm>
        </p:spPr>
        <p:txBody>
          <a:bodyPr/>
          <a:lstStyle/>
          <a:p>
            <a:pPr eaLnBrk="1" hangingPunct="1"/>
            <a:r>
              <a:rPr lang="id-ID" altLang="en-US" smtClean="0"/>
              <a:t>JK Flip-Flop</a:t>
            </a:r>
            <a:endParaRPr lang="en-US" altLang="en-US" smtClean="0"/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95288" y="1911350"/>
          <a:ext cx="4176712" cy="208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6" name="Visio" r:id="rId3" imgW="3015082" imgH="1504798" progId="Visio.Drawing.11">
                  <p:embed/>
                </p:oleObj>
              </mc:Choice>
              <mc:Fallback>
                <p:oleObj name="Visio" r:id="rId3" imgW="3015082" imgH="1504798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11350"/>
                        <a:ext cx="4176712" cy="208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 Box 7"/>
          <p:cNvSpPr txBox="1">
            <a:spLocks noChangeArrowheads="1"/>
          </p:cNvSpPr>
          <p:nvPr/>
        </p:nvSpPr>
        <p:spPr bwMode="auto">
          <a:xfrm>
            <a:off x="5992813" y="2074863"/>
            <a:ext cx="1962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Tabel kebenaran </a:t>
            </a:r>
            <a:endParaRPr lang="en-US" altLang="en-US"/>
          </a:p>
        </p:txBody>
      </p:sp>
      <p:sp>
        <p:nvSpPr>
          <p:cNvPr id="8201" name="Text Box 8"/>
          <p:cNvSpPr txBox="1">
            <a:spLocks noChangeArrowheads="1"/>
          </p:cNvSpPr>
          <p:nvPr/>
        </p:nvSpPr>
        <p:spPr bwMode="auto">
          <a:xfrm>
            <a:off x="5919788" y="4306888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Simbol JK FF</a:t>
            </a:r>
            <a:endParaRPr lang="en-US" alt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5500688" y="2643188"/>
          <a:ext cx="3214688" cy="1524000"/>
        </p:xfrm>
        <a:graphic>
          <a:graphicData uri="http://schemas.openxmlformats.org/drawingml/2006/table">
            <a:tbl>
              <a:tblPr/>
              <a:tblGrid>
                <a:gridCol w="7342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5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53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J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Times New Roman"/>
                          <a:cs typeface="Times New Roman"/>
                        </a:rPr>
                        <a:t>K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Q(t+1)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Times New Roman"/>
                        </a:rPr>
                        <a:t>Q(t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Q’(t</a:t>
                      </a:r>
                      <a:r>
                        <a:rPr lang="en-US" sz="2000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22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8196" name="Object 10"/>
          <p:cNvGraphicFramePr>
            <a:graphicFrameLocks noChangeAspect="1"/>
          </p:cNvGraphicFramePr>
          <p:nvPr/>
        </p:nvGraphicFramePr>
        <p:xfrm>
          <a:off x="5853113" y="4887913"/>
          <a:ext cx="2362200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7" name="Visio" r:id="rId5" imgW="1360627" imgH="720373" progId="Visio.Drawing.11">
                  <p:embed/>
                </p:oleObj>
              </mc:Choice>
              <mc:Fallback>
                <p:oleObj name="Visio" r:id="rId5" imgW="1360627" imgH="720373" progId="Visio.Drawing.11">
                  <p:embed/>
                  <p:pic>
                    <p:nvPicPr>
                      <p:cNvPr id="819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3113" y="4887913"/>
                        <a:ext cx="2362200" cy="1255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022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angkaian Register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E7E7B12-67B0-42F2-9647-B9E9BAA65290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92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218" name="Object 1"/>
          <p:cNvGraphicFramePr>
            <a:graphicFrameLocks noChangeAspect="1"/>
          </p:cNvGraphicFramePr>
          <p:nvPr/>
        </p:nvGraphicFramePr>
        <p:xfrm>
          <a:off x="0" y="2571750"/>
          <a:ext cx="9080500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8" name="Visio" r:id="rId3" imgW="6024677" imgH="1185672" progId="Visio.Drawing.11">
                  <p:embed/>
                </p:oleObj>
              </mc:Choice>
              <mc:Fallback>
                <p:oleObj name="Visio" r:id="rId3" imgW="6024677" imgH="1185672" progId="Visio.Drawing.11">
                  <p:embed/>
                  <p:pic>
                    <p:nvPicPr>
                      <p:cNvPr id="921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71750"/>
                        <a:ext cx="9080500" cy="192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Box 6"/>
          <p:cNvSpPr txBox="1">
            <a:spLocks noChangeArrowheads="1"/>
          </p:cNvSpPr>
          <p:nvPr/>
        </p:nvSpPr>
        <p:spPr bwMode="auto">
          <a:xfrm>
            <a:off x="571500" y="1571625"/>
            <a:ext cx="35718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600">
                <a:latin typeface="Times New Roman" panose="02020603050405020304" pitchFamily="18" charset="0"/>
                <a:cs typeface="Times New Roman" panose="02020603050405020304" pitchFamily="18" charset="0"/>
              </a:rPr>
              <a:t>Rangkaian Shift register</a:t>
            </a:r>
          </a:p>
        </p:txBody>
      </p:sp>
      <p:sp>
        <p:nvSpPr>
          <p:cNvPr id="9223" name="TextBox 7"/>
          <p:cNvSpPr txBox="1">
            <a:spLocks noChangeArrowheads="1"/>
          </p:cNvSpPr>
          <p:nvPr/>
        </p:nvSpPr>
        <p:spPr bwMode="auto">
          <a:xfrm>
            <a:off x="428625" y="5000625"/>
            <a:ext cx="83581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Merupakan register yang mempunyai kemampuan menggeser setiap bit yang berada di dalamnya. </a:t>
            </a:r>
          </a:p>
        </p:txBody>
      </p:sp>
    </p:spTree>
    <p:extLst>
      <p:ext uri="{BB962C8B-B14F-4D97-AF65-F5344CB8AC3E}">
        <p14:creationId xmlns:p14="http://schemas.microsoft.com/office/powerpoint/2010/main" val="117703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4E6751E-70B6-4E9A-8508-2A64FFC9E148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85875" y="2114550"/>
          <a:ext cx="6546850" cy="2743200"/>
        </p:xfrm>
        <a:graphic>
          <a:graphicData uri="http://schemas.openxmlformats.org/drawingml/2006/table">
            <a:tbl>
              <a:tblPr>
                <a:tableStyleId>{AF606853-7671-496A-8E4F-DF71F8EC918B}</a:tableStyleId>
              </a:tblPr>
              <a:tblGrid>
                <a:gridCol w="6891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375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16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In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Q</a:t>
                      </a:r>
                      <a:r>
                        <a:rPr lang="en-US" sz="2000" baseline="-25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Q</a:t>
                      </a:r>
                      <a:r>
                        <a:rPr lang="en-US" sz="2000" baseline="-25000"/>
                        <a:t>2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Q</a:t>
                      </a:r>
                      <a:r>
                        <a:rPr lang="en-US" sz="2000" baseline="-25000"/>
                        <a:t>3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Q</a:t>
                      </a:r>
                      <a:r>
                        <a:rPr lang="en-US" sz="2000" baseline="-25000" dirty="0"/>
                        <a:t>4</a:t>
                      </a:r>
                      <a:r>
                        <a:rPr lang="en-US" sz="2000" dirty="0"/>
                        <a:t> = Out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62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/>
                        <a:t>t</a:t>
                      </a:r>
                      <a:r>
                        <a:rPr lang="en-US" sz="2000" baseline="-25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62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/>
                        <a:t>t</a:t>
                      </a:r>
                      <a:r>
                        <a:rPr lang="en-US" sz="2000" baseline="-25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62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/>
                        <a:t>t</a:t>
                      </a:r>
                      <a:r>
                        <a:rPr lang="en-US" sz="2000" baseline="-25000"/>
                        <a:t>2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62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/>
                        <a:t>t</a:t>
                      </a:r>
                      <a:r>
                        <a:rPr lang="en-US" sz="2000" baseline="-25000"/>
                        <a:t>3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62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/>
                        <a:t>t</a:t>
                      </a:r>
                      <a:r>
                        <a:rPr lang="en-US" sz="2000" baseline="-25000"/>
                        <a:t>4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62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/>
                        <a:t>t</a:t>
                      </a:r>
                      <a:r>
                        <a:rPr lang="en-US" sz="2000" baseline="-25000"/>
                        <a:t>5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162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/>
                        <a:t>t</a:t>
                      </a:r>
                      <a:r>
                        <a:rPr lang="en-US" sz="2000" baseline="-25000"/>
                        <a:t>6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162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/>
                        <a:t>t</a:t>
                      </a:r>
                      <a:r>
                        <a:rPr lang="en-US" sz="2000" baseline="-25000"/>
                        <a:t>7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958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angkaian Counter</a:t>
            </a:r>
          </a:p>
        </p:txBody>
      </p:sp>
      <p:sp>
        <p:nvSpPr>
          <p:cNvPr id="10245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4815BDF-A5A9-4A4A-806D-99A686952594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102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242" name="Object 1"/>
          <p:cNvGraphicFramePr>
            <a:graphicFrameLocks noChangeAspect="1"/>
          </p:cNvGraphicFramePr>
          <p:nvPr/>
        </p:nvGraphicFramePr>
        <p:xfrm>
          <a:off x="571500" y="1893888"/>
          <a:ext cx="7358063" cy="224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6" name="Visio" r:id="rId3" imgW="4481779" imgH="1372210" progId="Visio.Drawing.11">
                  <p:embed/>
                </p:oleObj>
              </mc:Choice>
              <mc:Fallback>
                <p:oleObj name="Visio" r:id="rId3" imgW="4481779" imgH="1372210" progId="Visio.Drawing.11">
                  <p:embed/>
                  <p:pic>
                    <p:nvPicPr>
                      <p:cNvPr id="1024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893888"/>
                        <a:ext cx="7358063" cy="2249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TextBox 6"/>
          <p:cNvSpPr txBox="1">
            <a:spLocks noChangeArrowheads="1"/>
          </p:cNvSpPr>
          <p:nvPr/>
        </p:nvSpPr>
        <p:spPr bwMode="auto">
          <a:xfrm>
            <a:off x="357188" y="1357313"/>
            <a:ext cx="7572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angkaian up-counter menggunakan T Flip-Flop (3 bit)</a:t>
            </a:r>
          </a:p>
        </p:txBody>
      </p:sp>
      <p:sp>
        <p:nvSpPr>
          <p:cNvPr id="102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643063" y="4214813"/>
          <a:ext cx="5638800" cy="212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7" name="Visio" r:id="rId5" imgW="3637788" imgH="1366723" progId="Visio.Drawing.11">
                  <p:embed/>
                </p:oleObj>
              </mc:Choice>
              <mc:Fallback>
                <p:oleObj name="Visio" r:id="rId5" imgW="3637788" imgH="1366723" progId="Visio.Drawing.11">
                  <p:embed/>
                  <p:pic>
                    <p:nvPicPr>
                      <p:cNvPr id="102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4214813"/>
                        <a:ext cx="5638800" cy="212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111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60D0B0F-0084-4436-B943-A664D4967BD3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1266" name="Object 1"/>
          <p:cNvGraphicFramePr>
            <a:graphicFrameLocks noChangeAspect="1"/>
          </p:cNvGraphicFramePr>
          <p:nvPr/>
        </p:nvGraphicFramePr>
        <p:xfrm>
          <a:off x="428625" y="1357313"/>
          <a:ext cx="7710488" cy="23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0" name="Visio" r:id="rId3" imgW="4481779" imgH="1372210" progId="Visio.Drawing.11">
                  <p:embed/>
                </p:oleObj>
              </mc:Choice>
              <mc:Fallback>
                <p:oleObj name="Visio" r:id="rId3" imgW="4481779" imgH="1372210" progId="Visio.Drawing.11">
                  <p:embed/>
                  <p:pic>
                    <p:nvPicPr>
                      <p:cNvPr id="1126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357313"/>
                        <a:ext cx="7710488" cy="235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Box 6"/>
          <p:cNvSpPr txBox="1">
            <a:spLocks noChangeArrowheads="1"/>
          </p:cNvSpPr>
          <p:nvPr/>
        </p:nvSpPr>
        <p:spPr bwMode="auto">
          <a:xfrm>
            <a:off x="357188" y="928688"/>
            <a:ext cx="4071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angkaian down counter 3 bit</a:t>
            </a:r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428750" y="3857625"/>
          <a:ext cx="6253163" cy="235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1" name="Visio" r:id="rId5" imgW="3637788" imgH="1366723" progId="Visio.Drawing.11">
                  <p:embed/>
                </p:oleObj>
              </mc:Choice>
              <mc:Fallback>
                <p:oleObj name="Visio" r:id="rId5" imgW="3637788" imgH="1366723" progId="Visio.Drawing.11">
                  <p:embed/>
                  <p:pic>
                    <p:nvPicPr>
                      <p:cNvPr id="11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857625"/>
                        <a:ext cx="6253163" cy="235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8565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19</a:t>
            </a:fld>
            <a:endParaRPr lang="id-ID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126873"/>
              </p:ext>
            </p:extLst>
          </p:nvPr>
        </p:nvGraphicFramePr>
        <p:xfrm>
          <a:off x="564975" y="1972008"/>
          <a:ext cx="8039473" cy="1456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7" name="Visio" r:id="rId3" imgW="4651572" imgH="1104360" progId="Visio.Drawing.11">
                  <p:embed/>
                </p:oleObj>
              </mc:Choice>
              <mc:Fallback>
                <p:oleObj name="Visio" r:id="rId3" imgW="4651572" imgH="11043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75" y="1972008"/>
                        <a:ext cx="8039473" cy="14569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382480"/>
              </p:ext>
            </p:extLst>
          </p:nvPr>
        </p:nvGraphicFramePr>
        <p:xfrm>
          <a:off x="457127" y="3954760"/>
          <a:ext cx="8157891" cy="1346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8" name="Visio" r:id="rId5" imgW="4651572" imgH="1104360" progId="Visio.Drawing.11">
                  <p:embed/>
                </p:oleObj>
              </mc:Choice>
              <mc:Fallback>
                <p:oleObj name="Visio" r:id="rId5" imgW="4651572" imgH="11043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27" y="3954760"/>
                        <a:ext cx="8157891" cy="1346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4476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99802"/>
            <a:ext cx="7904121" cy="940966"/>
          </a:xfrm>
        </p:spPr>
        <p:txBody>
          <a:bodyPr/>
          <a:lstStyle/>
          <a:p>
            <a:r>
              <a:rPr lang="en-US" dirty="0" smtClean="0"/>
              <a:t>RANGKAIAN SEKUENS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233" y="1456184"/>
            <a:ext cx="8229600" cy="4709120"/>
          </a:xfrm>
        </p:spPr>
        <p:txBody>
          <a:bodyPr>
            <a:normAutofit/>
          </a:bodyPr>
          <a:lstStyle/>
          <a:p>
            <a:pPr marL="0" indent="231775" algn="just">
              <a:buNone/>
            </a:pPr>
            <a:r>
              <a:rPr lang="en-US" sz="1700" dirty="0" err="1"/>
              <a:t>Pada</a:t>
            </a:r>
            <a:r>
              <a:rPr lang="en-US" sz="1700" dirty="0"/>
              <a:t> </a:t>
            </a:r>
            <a:r>
              <a:rPr lang="en-US" sz="1700" dirty="0" err="1"/>
              <a:t>sistem</a:t>
            </a:r>
            <a:r>
              <a:rPr lang="en-US" sz="1700" dirty="0"/>
              <a:t> digital, </a:t>
            </a:r>
            <a:r>
              <a:rPr lang="en-US" sz="1700" dirty="0" err="1"/>
              <a:t>terdapat</a:t>
            </a:r>
            <a:r>
              <a:rPr lang="en-US" sz="1700" dirty="0"/>
              <a:t> pula </a:t>
            </a:r>
            <a:r>
              <a:rPr lang="en-US" sz="1700" dirty="0" err="1"/>
              <a:t>rangkaian</a:t>
            </a:r>
            <a:r>
              <a:rPr lang="en-US" sz="1700" dirty="0"/>
              <a:t> yang </a:t>
            </a:r>
            <a:r>
              <a:rPr lang="en-US" sz="1700" dirty="0" err="1"/>
              <a:t>kondisi</a:t>
            </a:r>
            <a:r>
              <a:rPr lang="en-US" sz="1700" dirty="0"/>
              <a:t> </a:t>
            </a:r>
            <a:r>
              <a:rPr lang="en-US" sz="1700" dirty="0" err="1"/>
              <a:t>keluaran</a:t>
            </a:r>
            <a:r>
              <a:rPr lang="en-US" sz="1700" dirty="0"/>
              <a:t> </a:t>
            </a:r>
            <a:r>
              <a:rPr lang="en-US" sz="1700" dirty="0" err="1"/>
              <a:t>tidak</a:t>
            </a:r>
            <a:r>
              <a:rPr lang="en-US" sz="1700" dirty="0"/>
              <a:t> </a:t>
            </a:r>
            <a:r>
              <a:rPr lang="en-US" sz="1700" dirty="0" err="1"/>
              <a:t>hanya</a:t>
            </a:r>
            <a:r>
              <a:rPr lang="en-US" sz="1700" dirty="0"/>
              <a:t> </a:t>
            </a:r>
            <a:r>
              <a:rPr lang="en-US" sz="1700" dirty="0" err="1"/>
              <a:t>ditentukan</a:t>
            </a:r>
            <a:r>
              <a:rPr lang="en-US" sz="1700" dirty="0"/>
              <a:t> </a:t>
            </a:r>
            <a:r>
              <a:rPr lang="en-US" sz="1700" dirty="0" err="1"/>
              <a:t>oleh</a:t>
            </a:r>
            <a:r>
              <a:rPr lang="en-US" sz="1700" dirty="0"/>
              <a:t> </a:t>
            </a:r>
            <a:r>
              <a:rPr lang="en-US" sz="1700" dirty="0" err="1"/>
              <a:t>kombinasi</a:t>
            </a:r>
            <a:r>
              <a:rPr lang="en-US" sz="1700" dirty="0"/>
              <a:t> </a:t>
            </a:r>
            <a:r>
              <a:rPr lang="en-US" sz="1700" dirty="0" err="1"/>
              <a:t>masukan</a:t>
            </a:r>
            <a:r>
              <a:rPr lang="en-US" sz="1700" dirty="0"/>
              <a:t>, </a:t>
            </a:r>
            <a:r>
              <a:rPr lang="en-US" sz="1700" dirty="0" err="1"/>
              <a:t>tetapi</a:t>
            </a:r>
            <a:r>
              <a:rPr lang="en-US" sz="1700" dirty="0"/>
              <a:t> </a:t>
            </a:r>
            <a:r>
              <a:rPr lang="en-US" sz="1700" dirty="0" err="1"/>
              <a:t>juga</a:t>
            </a:r>
            <a:r>
              <a:rPr lang="en-US" sz="1700" dirty="0"/>
              <a:t> </a:t>
            </a:r>
            <a:r>
              <a:rPr lang="en-US" sz="1700" dirty="0" err="1"/>
              <a:t>ditentukan</a:t>
            </a:r>
            <a:r>
              <a:rPr lang="en-US" sz="1700" dirty="0"/>
              <a:t> </a:t>
            </a:r>
            <a:r>
              <a:rPr lang="en-US" sz="1700" dirty="0" err="1"/>
              <a:t>oleh</a:t>
            </a:r>
            <a:r>
              <a:rPr lang="en-US" sz="1700" dirty="0"/>
              <a:t> </a:t>
            </a:r>
            <a:r>
              <a:rPr lang="en-US" sz="1700" dirty="0" err="1"/>
              <a:t>kondisi</a:t>
            </a:r>
            <a:r>
              <a:rPr lang="en-US" sz="1700" dirty="0"/>
              <a:t> </a:t>
            </a:r>
            <a:r>
              <a:rPr lang="en-US" sz="1700" dirty="0" err="1"/>
              <a:t>keluaran</a:t>
            </a:r>
            <a:r>
              <a:rPr lang="en-US" sz="1700" dirty="0"/>
              <a:t> yang </a:t>
            </a:r>
            <a:r>
              <a:rPr lang="en-US" sz="1700" dirty="0" err="1"/>
              <a:t>terakhir</a:t>
            </a:r>
            <a:r>
              <a:rPr lang="en-US" sz="1700" dirty="0"/>
              <a:t> yang </a:t>
            </a:r>
            <a:r>
              <a:rPr lang="en-US" sz="1700" dirty="0" err="1"/>
              <a:t>terjadi</a:t>
            </a:r>
            <a:r>
              <a:rPr lang="en-US" sz="1700" dirty="0"/>
              <a:t> </a:t>
            </a:r>
            <a:r>
              <a:rPr lang="en-US" sz="1700" dirty="0" err="1"/>
              <a:t>pada</a:t>
            </a:r>
            <a:r>
              <a:rPr lang="en-US" sz="1700" dirty="0"/>
              <a:t> </a:t>
            </a:r>
            <a:r>
              <a:rPr lang="en-US" sz="1700" dirty="0" err="1"/>
              <a:t>sistem</a:t>
            </a:r>
            <a:r>
              <a:rPr lang="en-US" sz="1700" dirty="0"/>
              <a:t>. </a:t>
            </a:r>
            <a:endParaRPr lang="en-US" sz="1700" dirty="0" smtClean="0"/>
          </a:p>
          <a:p>
            <a:pPr marL="0" indent="231775" algn="just">
              <a:buNone/>
            </a:pPr>
            <a:r>
              <a:rPr lang="en-US" sz="1700" dirty="0" err="1" smtClean="0"/>
              <a:t>Rangkaian</a:t>
            </a:r>
            <a:r>
              <a:rPr lang="en-US" sz="1700" dirty="0" smtClean="0"/>
              <a:t> </a:t>
            </a:r>
            <a:r>
              <a:rPr lang="en-US" sz="1700" dirty="0" err="1"/>
              <a:t>semacam</a:t>
            </a:r>
            <a:r>
              <a:rPr lang="en-US" sz="1700" dirty="0"/>
              <a:t> </a:t>
            </a:r>
            <a:r>
              <a:rPr lang="en-US" sz="1700" dirty="0" err="1"/>
              <a:t>ini</a:t>
            </a:r>
            <a:r>
              <a:rPr lang="en-US" sz="1700" dirty="0"/>
              <a:t> yang </a:t>
            </a:r>
            <a:r>
              <a:rPr lang="en-US" sz="1700" dirty="0" err="1"/>
              <a:t>dikenal</a:t>
            </a:r>
            <a:r>
              <a:rPr lang="en-US" sz="1700" dirty="0"/>
              <a:t> </a:t>
            </a:r>
            <a:r>
              <a:rPr lang="en-US" sz="1700" dirty="0" err="1"/>
              <a:t>sebagai</a:t>
            </a:r>
            <a:r>
              <a:rPr lang="en-US" sz="1700" dirty="0"/>
              <a:t> </a:t>
            </a:r>
            <a:r>
              <a:rPr lang="en-US" sz="1700" b="1" dirty="0" err="1"/>
              <a:t>rangkaian</a:t>
            </a:r>
            <a:r>
              <a:rPr lang="en-US" sz="1700" b="1" dirty="0"/>
              <a:t> </a:t>
            </a:r>
            <a:r>
              <a:rPr lang="en-US" sz="1700" b="1" dirty="0" err="1"/>
              <a:t>logika</a:t>
            </a:r>
            <a:r>
              <a:rPr lang="en-US" sz="1700" b="1" dirty="0"/>
              <a:t> </a:t>
            </a:r>
            <a:r>
              <a:rPr lang="en-US" sz="1700" b="1" dirty="0" err="1"/>
              <a:t>sequensial</a:t>
            </a:r>
            <a:r>
              <a:rPr lang="en-US" sz="1700" dirty="0"/>
              <a:t>. </a:t>
            </a:r>
            <a:r>
              <a:rPr lang="en-US" sz="1700" dirty="0" err="1"/>
              <a:t>Rangkaian</a:t>
            </a:r>
            <a:r>
              <a:rPr lang="en-US" sz="1700" dirty="0"/>
              <a:t> </a:t>
            </a:r>
            <a:r>
              <a:rPr lang="en-US" sz="1700" dirty="0" err="1"/>
              <a:t>sequensial</a:t>
            </a:r>
            <a:r>
              <a:rPr lang="en-US" sz="1700" dirty="0"/>
              <a:t> </a:t>
            </a:r>
            <a:r>
              <a:rPr lang="en-US" sz="1700" dirty="0" err="1"/>
              <a:t>ini</a:t>
            </a:r>
            <a:r>
              <a:rPr lang="en-US" sz="1700" dirty="0"/>
              <a:t> </a:t>
            </a:r>
            <a:r>
              <a:rPr lang="en-US" sz="1700" dirty="0" err="1"/>
              <a:t>memiliki</a:t>
            </a:r>
            <a:r>
              <a:rPr lang="en-US" sz="1700" dirty="0"/>
              <a:t> </a:t>
            </a:r>
            <a:r>
              <a:rPr lang="en-US" sz="1700" dirty="0" err="1"/>
              <a:t>elemen</a:t>
            </a:r>
            <a:r>
              <a:rPr lang="en-US" sz="1700" dirty="0"/>
              <a:t> </a:t>
            </a:r>
            <a:r>
              <a:rPr lang="en-US" sz="1700" dirty="0" err="1"/>
              <a:t>penyimpan</a:t>
            </a:r>
            <a:r>
              <a:rPr lang="en-US" sz="1700" dirty="0"/>
              <a:t> yang </a:t>
            </a:r>
            <a:r>
              <a:rPr lang="en-US" sz="1700" dirty="0" err="1"/>
              <a:t>melakukan</a:t>
            </a:r>
            <a:r>
              <a:rPr lang="en-US" sz="1700" dirty="0"/>
              <a:t> </a:t>
            </a:r>
            <a:r>
              <a:rPr lang="en-US" sz="1700" dirty="0" err="1"/>
              <a:t>penyimpanan</a:t>
            </a:r>
            <a:r>
              <a:rPr lang="en-US" sz="1700" dirty="0"/>
              <a:t> level </a:t>
            </a:r>
            <a:r>
              <a:rPr lang="en-US" sz="1700" dirty="0" err="1"/>
              <a:t>logika</a:t>
            </a:r>
            <a:r>
              <a:rPr lang="en-US" sz="1700" dirty="0"/>
              <a:t> </a:t>
            </a:r>
            <a:r>
              <a:rPr lang="en-US" sz="1700" dirty="0" err="1"/>
              <a:t>sinyal</a:t>
            </a:r>
            <a:r>
              <a:rPr lang="en-US" sz="1700" dirty="0"/>
              <a:t>. </a:t>
            </a:r>
            <a:endParaRPr lang="en-US" sz="1700" dirty="0" smtClean="0"/>
          </a:p>
          <a:p>
            <a:pPr marL="0" indent="231775" algn="just">
              <a:buNone/>
            </a:pPr>
            <a:r>
              <a:rPr lang="en-US" sz="1700" dirty="0" err="1" smtClean="0"/>
              <a:t>Kondisi</a:t>
            </a:r>
            <a:r>
              <a:rPr lang="en-US" sz="1700" dirty="0" smtClean="0"/>
              <a:t> </a:t>
            </a:r>
            <a:r>
              <a:rPr lang="en-US" sz="1700" dirty="0" err="1"/>
              <a:t>atau</a:t>
            </a:r>
            <a:r>
              <a:rPr lang="en-US" sz="1700" dirty="0"/>
              <a:t> level yang </a:t>
            </a:r>
            <a:r>
              <a:rPr lang="en-US" sz="1700" dirty="0" err="1"/>
              <a:t>terdapat</a:t>
            </a:r>
            <a:r>
              <a:rPr lang="en-US" sz="1700" dirty="0"/>
              <a:t> </a:t>
            </a:r>
            <a:r>
              <a:rPr lang="en-US" sz="1700" dirty="0" err="1"/>
              <a:t>pada</a:t>
            </a:r>
            <a:r>
              <a:rPr lang="en-US" sz="1700" dirty="0"/>
              <a:t> </a:t>
            </a:r>
            <a:r>
              <a:rPr lang="en-US" sz="1700" dirty="0" err="1"/>
              <a:t>elemen</a:t>
            </a:r>
            <a:r>
              <a:rPr lang="en-US" sz="1700" dirty="0"/>
              <a:t> </a:t>
            </a:r>
            <a:r>
              <a:rPr lang="en-US" sz="1700" dirty="0" err="1"/>
              <a:t>penyimpan</a:t>
            </a:r>
            <a:r>
              <a:rPr lang="en-US" sz="1700" dirty="0"/>
              <a:t> </a:t>
            </a:r>
            <a:r>
              <a:rPr lang="en-US" sz="1700" dirty="0" err="1"/>
              <a:t>ini</a:t>
            </a:r>
            <a:r>
              <a:rPr lang="en-US" sz="1700" dirty="0"/>
              <a:t> yang </a:t>
            </a:r>
            <a:r>
              <a:rPr lang="en-US" sz="1700" dirty="0" err="1"/>
              <a:t>menentukan</a:t>
            </a:r>
            <a:r>
              <a:rPr lang="en-US" sz="1700" dirty="0"/>
              <a:t> state </a:t>
            </a:r>
            <a:r>
              <a:rPr lang="en-US" sz="1700" dirty="0" err="1"/>
              <a:t>dari</a:t>
            </a:r>
            <a:r>
              <a:rPr lang="en-US" sz="1700" dirty="0"/>
              <a:t> </a:t>
            </a:r>
            <a:r>
              <a:rPr lang="en-US" sz="1700" dirty="0" err="1"/>
              <a:t>rangkaian</a:t>
            </a:r>
            <a:r>
              <a:rPr lang="en-US" sz="1700" dirty="0"/>
              <a:t> </a:t>
            </a:r>
            <a:r>
              <a:rPr lang="en-US" sz="1700" dirty="0" err="1"/>
              <a:t>sequensial</a:t>
            </a:r>
            <a:r>
              <a:rPr lang="en-US" sz="1700" dirty="0"/>
              <a:t>. </a:t>
            </a:r>
            <a:r>
              <a:rPr lang="en-US" sz="1700" dirty="0" err="1"/>
              <a:t>Pada</a:t>
            </a:r>
            <a:r>
              <a:rPr lang="en-US" sz="1700" dirty="0"/>
              <a:t> </a:t>
            </a:r>
            <a:r>
              <a:rPr lang="en-US" sz="1700" dirty="0" err="1"/>
              <a:t>rangkaian</a:t>
            </a:r>
            <a:r>
              <a:rPr lang="en-US" sz="1700" dirty="0"/>
              <a:t> </a:t>
            </a:r>
            <a:r>
              <a:rPr lang="en-US" sz="1700" dirty="0" err="1"/>
              <a:t>logika</a:t>
            </a:r>
            <a:r>
              <a:rPr lang="en-US" sz="1700" dirty="0"/>
              <a:t> </a:t>
            </a:r>
            <a:r>
              <a:rPr lang="en-US" sz="1700" dirty="0" err="1"/>
              <a:t>sequensial</a:t>
            </a:r>
            <a:r>
              <a:rPr lang="en-US" sz="1700" dirty="0"/>
              <a:t> </a:t>
            </a:r>
            <a:r>
              <a:rPr lang="en-US" sz="1700" dirty="0" err="1"/>
              <a:t>ini</a:t>
            </a:r>
            <a:r>
              <a:rPr lang="en-US" sz="1700" dirty="0"/>
              <a:t>, </a:t>
            </a:r>
            <a:r>
              <a:rPr lang="en-US" sz="1700" dirty="0" err="1"/>
              <a:t>perubahan</a:t>
            </a:r>
            <a:r>
              <a:rPr lang="en-US" sz="1700" dirty="0"/>
              <a:t> </a:t>
            </a:r>
            <a:r>
              <a:rPr lang="en-US" sz="1700" dirty="0" err="1"/>
              <a:t>kondisi</a:t>
            </a:r>
            <a:r>
              <a:rPr lang="en-US" sz="1700" dirty="0"/>
              <a:t> </a:t>
            </a:r>
            <a:r>
              <a:rPr lang="en-US" sz="1700" dirty="0" err="1"/>
              <a:t>masukan</a:t>
            </a:r>
            <a:r>
              <a:rPr lang="en-US" sz="1700" dirty="0"/>
              <a:t> </a:t>
            </a:r>
            <a:r>
              <a:rPr lang="en-US" sz="1700" dirty="0" err="1"/>
              <a:t>dapat</a:t>
            </a:r>
            <a:r>
              <a:rPr lang="en-US" sz="1700" dirty="0"/>
              <a:t> </a:t>
            </a:r>
            <a:r>
              <a:rPr lang="en-US" sz="1700" dirty="0" err="1"/>
              <a:t>menyebabkan</a:t>
            </a:r>
            <a:r>
              <a:rPr lang="en-US" sz="1700" dirty="0"/>
              <a:t> state </a:t>
            </a:r>
            <a:r>
              <a:rPr lang="en-US" sz="1700" dirty="0" err="1"/>
              <a:t>rangkaian</a:t>
            </a:r>
            <a:r>
              <a:rPr lang="en-US" sz="1700" dirty="0"/>
              <a:t> </a:t>
            </a:r>
            <a:r>
              <a:rPr lang="en-US" sz="1700" dirty="0" err="1"/>
              <a:t>tetap</a:t>
            </a:r>
            <a:r>
              <a:rPr lang="en-US" sz="1700" dirty="0"/>
              <a:t> </a:t>
            </a:r>
            <a:r>
              <a:rPr lang="en-US" sz="1700" dirty="0" err="1"/>
              <a:t>berada</a:t>
            </a:r>
            <a:r>
              <a:rPr lang="en-US" sz="1700" dirty="0"/>
              <a:t> </a:t>
            </a:r>
            <a:r>
              <a:rPr lang="en-US" sz="1700" dirty="0" err="1"/>
              <a:t>pada</a:t>
            </a:r>
            <a:r>
              <a:rPr lang="en-US" sz="1700" dirty="0"/>
              <a:t> state </a:t>
            </a:r>
            <a:r>
              <a:rPr lang="en-US" sz="1700" dirty="0" err="1"/>
              <a:t>sebelumnya</a:t>
            </a:r>
            <a:r>
              <a:rPr lang="en-US" sz="1700" dirty="0"/>
              <a:t> </a:t>
            </a:r>
            <a:r>
              <a:rPr lang="en-US" sz="1700" dirty="0" err="1"/>
              <a:t>ataupun</a:t>
            </a:r>
            <a:r>
              <a:rPr lang="en-US" sz="1700" dirty="0"/>
              <a:t> </a:t>
            </a:r>
            <a:r>
              <a:rPr lang="en-US" sz="1700" dirty="0" err="1"/>
              <a:t>dapat</a:t>
            </a:r>
            <a:r>
              <a:rPr lang="en-US" sz="1700" dirty="0"/>
              <a:t> pula </a:t>
            </a:r>
            <a:r>
              <a:rPr lang="en-US" sz="1700" dirty="0" err="1"/>
              <a:t>menyebabkan</a:t>
            </a:r>
            <a:r>
              <a:rPr lang="en-US" sz="1700" dirty="0"/>
              <a:t> state </a:t>
            </a:r>
            <a:r>
              <a:rPr lang="en-US" sz="1700" dirty="0" err="1"/>
              <a:t>rangkaian</a:t>
            </a:r>
            <a:r>
              <a:rPr lang="en-US" sz="1700" dirty="0"/>
              <a:t> </a:t>
            </a:r>
            <a:r>
              <a:rPr lang="en-US" sz="1700" dirty="0" err="1"/>
              <a:t>berpindah</a:t>
            </a:r>
            <a:r>
              <a:rPr lang="en-US" sz="1700" dirty="0"/>
              <a:t> </a:t>
            </a:r>
            <a:r>
              <a:rPr lang="en-US" sz="1700" dirty="0" err="1"/>
              <a:t>ke</a:t>
            </a:r>
            <a:r>
              <a:rPr lang="en-US" sz="1700" dirty="0"/>
              <a:t> state </a:t>
            </a:r>
            <a:r>
              <a:rPr lang="en-US" sz="1700" dirty="0" err="1"/>
              <a:t>selanjutnya</a:t>
            </a:r>
            <a:r>
              <a:rPr lang="en-US" sz="1700" dirty="0"/>
              <a:t>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2</a:t>
            </a:fld>
            <a:endParaRPr lang="id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644461"/>
              </p:ext>
            </p:extLst>
          </p:nvPr>
        </p:nvGraphicFramePr>
        <p:xfrm>
          <a:off x="1861963" y="4005064"/>
          <a:ext cx="5156245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0" name="Visio" r:id="rId3" imgW="3165158" imgH="622459" progId="Visio.Drawing.11">
                  <p:embed/>
                </p:oleObj>
              </mc:Choice>
              <mc:Fallback>
                <p:oleObj name="Visio" r:id="rId3" imgW="3165158" imgH="6224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963" y="4005064"/>
                        <a:ext cx="5156245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246960" y="5013176"/>
            <a:ext cx="8573511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1700" dirty="0" err="1">
                <a:ea typeface="Times New Roman" panose="02020603050405020304" pitchFamily="18" charset="0"/>
              </a:rPr>
              <a:t>sifat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dasar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yang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harus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dimiliki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oleh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suatu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elemen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penyimpan</a:t>
            </a:r>
            <a:r>
              <a:rPr lang="ru-RU" sz="1700" dirty="0">
                <a:ea typeface="Times New Roman" panose="02020603050405020304" pitchFamily="18" charset="0"/>
              </a:rPr>
              <a:t>, </a:t>
            </a:r>
            <a:r>
              <a:rPr lang="ru-RU" sz="1700" dirty="0" err="1">
                <a:ea typeface="Times New Roman" panose="02020603050405020304" pitchFamily="18" charset="0"/>
              </a:rPr>
              <a:t>yaitu</a:t>
            </a:r>
            <a:r>
              <a:rPr lang="ru-RU" sz="1700" dirty="0">
                <a:ea typeface="Times New Roman" panose="02020603050405020304" pitchFamily="18" charset="0"/>
              </a:rPr>
              <a:t> :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1700" dirty="0" err="1">
                <a:ea typeface="Times New Roman" panose="02020603050405020304" pitchFamily="18" charset="0"/>
              </a:rPr>
              <a:t>Elemen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tersebut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harus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mampu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menjaga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state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terakhir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yang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terjadi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atau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harus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mampu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menjaga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suatu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nilai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keluaran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state</a:t>
            </a:r>
            <a:r>
              <a:rPr lang="ru-RU" sz="1700" dirty="0">
                <a:ea typeface="Times New Roman" panose="02020603050405020304" pitchFamily="18" charset="0"/>
              </a:rPr>
              <a:t>.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1700" dirty="0" err="1">
                <a:ea typeface="Times New Roman" panose="02020603050405020304" pitchFamily="18" charset="0"/>
              </a:rPr>
              <a:t>Nilai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yang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tersimpan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harus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dapat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dibaca</a:t>
            </a:r>
            <a:r>
              <a:rPr lang="ru-RU" sz="1700" dirty="0">
                <a:ea typeface="Times New Roman" panose="02020603050405020304" pitchFamily="18" charset="0"/>
              </a:rPr>
              <a:t>.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1700" dirty="0" err="1">
                <a:ea typeface="Times New Roman" panose="02020603050405020304" pitchFamily="18" charset="0"/>
              </a:rPr>
              <a:t>Nilai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yang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tersimpan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harus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dapat</a:t>
            </a:r>
            <a:r>
              <a:rPr lang="ru-RU" sz="1700" dirty="0">
                <a:ea typeface="Times New Roman" panose="02020603050405020304" pitchFamily="18" charset="0"/>
              </a:rPr>
              <a:t> </a:t>
            </a:r>
            <a:r>
              <a:rPr lang="ru-RU" sz="1700" dirty="0" err="1">
                <a:ea typeface="Times New Roman" panose="02020603050405020304" pitchFamily="18" charset="0"/>
              </a:rPr>
              <a:t>diubah</a:t>
            </a:r>
            <a:r>
              <a:rPr lang="ru-RU" sz="1700" dirty="0">
                <a:ea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3854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169" y="1557455"/>
            <a:ext cx="8229600" cy="4709120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20</a:t>
            </a:fld>
            <a:endParaRPr lang="id-ID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71600" y="1417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900796"/>
              </p:ext>
            </p:extLst>
          </p:nvPr>
        </p:nvGraphicFramePr>
        <p:xfrm>
          <a:off x="251520" y="-8069"/>
          <a:ext cx="3228975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3" name="Visio" r:id="rId3" imgW="5198791" imgH="3638435" progId="Visio.Drawing.11">
                  <p:embed/>
                </p:oleObj>
              </mc:Choice>
              <mc:Fallback>
                <p:oleObj name="Visio" r:id="rId3" imgW="5198791" imgH="36384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-8069"/>
                        <a:ext cx="3228975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71600" y="2420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697047"/>
              </p:ext>
            </p:extLst>
          </p:nvPr>
        </p:nvGraphicFramePr>
        <p:xfrm>
          <a:off x="755576" y="2258881"/>
          <a:ext cx="7318929" cy="412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4" name="Visio" r:id="rId5" imgW="6249924" imgH="6664147" progId="Visio.Drawing.11">
                  <p:embed/>
                </p:oleObj>
              </mc:Choice>
              <mc:Fallback>
                <p:oleObj name="Visio" r:id="rId5" imgW="6249924" imgH="666414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58881"/>
                        <a:ext cx="7318929" cy="4122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5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6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19068F-CE8F-498F-B423-378959341B5A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66725"/>
            <a:ext cx="8229600" cy="1143000"/>
          </a:xfrm>
        </p:spPr>
        <p:txBody>
          <a:bodyPr/>
          <a:lstStyle/>
          <a:p>
            <a:pPr eaLnBrk="1" hangingPunct="1"/>
            <a:r>
              <a:rPr lang="id-ID" altLang="en-US" smtClean="0"/>
              <a:t>Elemen memori</a:t>
            </a:r>
            <a:endParaRPr lang="en-US" altLang="en-US" smtClean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763713" y="2252663"/>
          <a:ext cx="2681287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0" name="Visio" r:id="rId3" imgW="1314907" imgH="611734" progId="Visio.Drawing.11">
                  <p:embed/>
                </p:oleObj>
              </mc:Choice>
              <mc:Fallback>
                <p:oleObj name="Visio" r:id="rId3" imgW="1314907" imgH="611734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252663"/>
                        <a:ext cx="2681287" cy="124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5092700" y="1908175"/>
          <a:ext cx="1857375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1" name="Visio" r:id="rId5" imgW="847039" imgH="698602" progId="Visio.Drawing.11">
                  <p:embed/>
                </p:oleObj>
              </mc:Choice>
              <mc:Fallback>
                <p:oleObj name="Visio" r:id="rId5" imgW="847039" imgH="698602" progId="Visio.Drawing.11">
                  <p:embed/>
                  <p:pic>
                    <p:nvPicPr>
                      <p:cNvPr id="102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700" y="1908175"/>
                        <a:ext cx="1857375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8"/>
          <p:cNvSpPr txBox="1">
            <a:spLocks noChangeArrowheads="1"/>
          </p:cNvSpPr>
          <p:nvPr/>
        </p:nvSpPr>
        <p:spPr bwMode="auto">
          <a:xfrm>
            <a:off x="1692275" y="3908425"/>
            <a:ext cx="5899150" cy="124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id-ID" altLang="en-US" sz="2400"/>
              <a:t> Q = 0, Q’ = 1 </a:t>
            </a:r>
            <a:r>
              <a:rPr lang="id-ID" altLang="en-US" sz="2800"/>
              <a:t>atau</a:t>
            </a:r>
            <a:r>
              <a:rPr lang="id-ID" altLang="en-US" sz="2400"/>
              <a:t> Q = 1, Q’ = 0 </a:t>
            </a:r>
            <a:r>
              <a:rPr lang="id-ID" altLang="en-US" sz="2400">
                <a:sym typeface="Wingdings" panose="05000000000000000000" pitchFamily="2" charset="2"/>
              </a:rPr>
              <a:t> stabil</a:t>
            </a:r>
          </a:p>
          <a:p>
            <a:pPr eaLnBrk="1" hangingPunct="1">
              <a:buFontTx/>
              <a:buChar char="•"/>
            </a:pPr>
            <a:endParaRPr lang="id-ID" altLang="en-US" sz="2400">
              <a:sym typeface="Wingdings" panose="05000000000000000000" pitchFamily="2" charset="2"/>
            </a:endParaRPr>
          </a:p>
          <a:p>
            <a:pPr eaLnBrk="1" hangingPunct="1">
              <a:buFontTx/>
              <a:buChar char="•"/>
            </a:pPr>
            <a:r>
              <a:rPr lang="id-ID" altLang="en-US" sz="2400">
                <a:sym typeface="Wingdings" panose="05000000000000000000" pitchFamily="2" charset="2"/>
              </a:rPr>
              <a:t> Ubah kondisi Q ???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9876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6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7C9DF36-0FC0-4F65-AFF9-5949D8E7FA4D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2052" name="Rectangle 6"/>
          <p:cNvSpPr>
            <a:spLocks noGrp="1" noChangeArrowheads="1"/>
          </p:cNvSpPr>
          <p:nvPr>
            <p:ph type="title"/>
          </p:nvPr>
        </p:nvSpPr>
        <p:spPr>
          <a:xfrm>
            <a:off x="107504" y="260648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u="sng" dirty="0" err="1" smtClean="0"/>
              <a:t>Rangkaian</a:t>
            </a:r>
            <a:r>
              <a:rPr lang="en-US" altLang="en-US" sz="4000" u="sng" dirty="0" smtClean="0"/>
              <a:t> </a:t>
            </a:r>
            <a:r>
              <a:rPr lang="en-US" altLang="en-US" sz="4000" u="sng" dirty="0" err="1" smtClean="0"/>
              <a:t>Dasar</a:t>
            </a:r>
            <a:r>
              <a:rPr lang="en-US" altLang="en-US" sz="4000" u="sng" dirty="0" smtClean="0"/>
              <a:t> Latch</a:t>
            </a:r>
            <a:r>
              <a:rPr lang="en-US" altLang="en-US" sz="4000" dirty="0" smtClean="0"/>
              <a:t/>
            </a:r>
            <a:br>
              <a:rPr lang="en-US" altLang="en-US" sz="4000" dirty="0" smtClean="0"/>
            </a:br>
            <a:r>
              <a:rPr lang="id-ID" altLang="en-US" sz="3100" dirty="0" smtClean="0"/>
              <a:t>SR Latch dengan Gerbang NOR</a:t>
            </a:r>
            <a:endParaRPr lang="en-US" altLang="en-US" sz="3100" dirty="0" smtClean="0"/>
          </a:p>
        </p:txBody>
      </p:sp>
      <p:graphicFrame>
        <p:nvGraphicFramePr>
          <p:cNvPr id="2050" name="Object 9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13908719"/>
              </p:ext>
            </p:extLst>
          </p:nvPr>
        </p:nvGraphicFramePr>
        <p:xfrm>
          <a:off x="1225334" y="4005287"/>
          <a:ext cx="2687854" cy="1943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1" name="Visio" r:id="rId3" imgW="1691640" imgH="882396" progId="Visio.Drawing.11">
                  <p:embed/>
                </p:oleObj>
              </mc:Choice>
              <mc:Fallback>
                <p:oleObj name="Visio" r:id="rId3" imgW="1691640" imgH="882396" progId="Visio.Drawing.11">
                  <p:embed/>
                  <p:pic>
                    <p:nvPicPr>
                      <p:cNvPr id="205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334" y="4005287"/>
                        <a:ext cx="2687854" cy="19439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1" name="Group 11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79662023"/>
              </p:ext>
            </p:extLst>
          </p:nvPr>
        </p:nvGraphicFramePr>
        <p:xfrm>
          <a:off x="5364163" y="3358480"/>
          <a:ext cx="2808287" cy="2590800"/>
        </p:xfrm>
        <a:graphic>
          <a:graphicData uri="http://schemas.openxmlformats.org/drawingml/2006/table">
            <a:tbl>
              <a:tblPr/>
              <a:tblGrid>
                <a:gridCol w="703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3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0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oid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75" name="Line 115"/>
          <p:cNvSpPr>
            <a:spLocks noChangeShapeType="1"/>
          </p:cNvSpPr>
          <p:nvPr/>
        </p:nvSpPr>
        <p:spPr bwMode="auto">
          <a:xfrm>
            <a:off x="7596188" y="34290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6" name="Line 116"/>
          <p:cNvSpPr>
            <a:spLocks noChangeShapeType="1"/>
          </p:cNvSpPr>
          <p:nvPr/>
        </p:nvSpPr>
        <p:spPr bwMode="auto">
          <a:xfrm>
            <a:off x="7596188" y="3933056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7" name="Text Box 117"/>
          <p:cNvSpPr txBox="1">
            <a:spLocks noChangeArrowheads="1"/>
          </p:cNvSpPr>
          <p:nvPr/>
        </p:nvSpPr>
        <p:spPr bwMode="auto">
          <a:xfrm>
            <a:off x="1763713" y="5852120"/>
            <a:ext cx="1644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400" dirty="0"/>
              <a:t>Rangkaian</a:t>
            </a:r>
            <a:endParaRPr lang="en-US" altLang="en-US" sz="2400" dirty="0"/>
          </a:p>
        </p:txBody>
      </p:sp>
      <p:sp>
        <p:nvSpPr>
          <p:cNvPr id="2078" name="Text Box 118"/>
          <p:cNvSpPr txBox="1">
            <a:spLocks noChangeArrowheads="1"/>
          </p:cNvSpPr>
          <p:nvPr/>
        </p:nvSpPr>
        <p:spPr bwMode="auto">
          <a:xfrm>
            <a:off x="5508625" y="5852120"/>
            <a:ext cx="2525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400" dirty="0"/>
              <a:t>Tabel Kebenaran</a:t>
            </a:r>
            <a:endParaRPr lang="en-US" altLang="en-US" sz="2400" dirty="0"/>
          </a:p>
        </p:txBody>
      </p:sp>
      <p:sp>
        <p:nvSpPr>
          <p:cNvPr id="2" name="Rectangle 1"/>
          <p:cNvSpPr/>
          <p:nvPr/>
        </p:nvSpPr>
        <p:spPr>
          <a:xfrm>
            <a:off x="251520" y="1397675"/>
            <a:ext cx="856895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D" dirty="0" err="1" smtClean="0">
                <a:ea typeface="Times New Roman" panose="02020603050405020304" pitchFamily="18" charset="0"/>
              </a:rPr>
              <a:t>D</a:t>
            </a:r>
            <a:r>
              <a:rPr lang="ru-RU" dirty="0" err="1" smtClean="0">
                <a:ea typeface="Times New Roman" panose="02020603050405020304" pitchFamily="18" charset="0"/>
              </a:rPr>
              <a:t>apat</a:t>
            </a:r>
            <a:r>
              <a:rPr lang="ru-RU" dirty="0" smtClean="0">
                <a:ea typeface="Times New Roman" panose="02020603050405020304" pitchFamily="18" charset="0"/>
              </a:rPr>
              <a:t> </a:t>
            </a:r>
            <a:r>
              <a:rPr lang="ru-RU" dirty="0" err="1">
                <a:ea typeface="Times New Roman" panose="02020603050405020304" pitchFamily="18" charset="0"/>
              </a:rPr>
              <a:t>pula</a:t>
            </a:r>
            <a:r>
              <a:rPr lang="ru-RU" dirty="0">
                <a:ea typeface="Times New Roman" panose="02020603050405020304" pitchFamily="18" charset="0"/>
              </a:rPr>
              <a:t> </a:t>
            </a:r>
            <a:r>
              <a:rPr lang="ru-RU" dirty="0" err="1">
                <a:ea typeface="Times New Roman" panose="02020603050405020304" pitchFamily="18" charset="0"/>
              </a:rPr>
              <a:t>dibangun</a:t>
            </a:r>
            <a:r>
              <a:rPr lang="ru-RU" dirty="0">
                <a:ea typeface="Times New Roman" panose="02020603050405020304" pitchFamily="18" charset="0"/>
              </a:rPr>
              <a:t> </a:t>
            </a:r>
            <a:r>
              <a:rPr lang="ru-RU" dirty="0" err="1">
                <a:ea typeface="Times New Roman" panose="02020603050405020304" pitchFamily="18" charset="0"/>
              </a:rPr>
              <a:t>rangkaian</a:t>
            </a:r>
            <a:r>
              <a:rPr lang="ru-RU" dirty="0">
                <a:ea typeface="Times New Roman" panose="02020603050405020304" pitchFamily="18" charset="0"/>
              </a:rPr>
              <a:t> </a:t>
            </a:r>
            <a:r>
              <a:rPr lang="ru-RU" dirty="0" err="1">
                <a:ea typeface="Times New Roman" panose="02020603050405020304" pitchFamily="18" charset="0"/>
              </a:rPr>
              <a:t>penyimpan</a:t>
            </a:r>
            <a:r>
              <a:rPr lang="ru-RU" dirty="0">
                <a:ea typeface="Times New Roman" panose="02020603050405020304" pitchFamily="18" charset="0"/>
              </a:rPr>
              <a:t> </a:t>
            </a:r>
            <a:r>
              <a:rPr lang="ru-RU" dirty="0" err="1">
                <a:ea typeface="Times New Roman" panose="02020603050405020304" pitchFamily="18" charset="0"/>
              </a:rPr>
              <a:t>dengan</a:t>
            </a:r>
            <a:r>
              <a:rPr lang="ru-RU" dirty="0">
                <a:ea typeface="Times New Roman" panose="02020603050405020304" pitchFamily="18" charset="0"/>
              </a:rPr>
              <a:t> </a:t>
            </a:r>
            <a:r>
              <a:rPr lang="ru-RU" dirty="0" err="1">
                <a:ea typeface="Times New Roman" panose="02020603050405020304" pitchFamily="18" charset="0"/>
              </a:rPr>
              <a:t>menggunakan</a:t>
            </a:r>
            <a:r>
              <a:rPr lang="ru-RU" dirty="0">
                <a:ea typeface="Times New Roman" panose="02020603050405020304" pitchFamily="18" charset="0"/>
              </a:rPr>
              <a:t> </a:t>
            </a:r>
            <a:r>
              <a:rPr lang="ru-RU" dirty="0" err="1">
                <a:ea typeface="Times New Roman" panose="02020603050405020304" pitchFamily="18" charset="0"/>
              </a:rPr>
              <a:t>gerbang</a:t>
            </a:r>
            <a:r>
              <a:rPr lang="ru-RU" dirty="0">
                <a:ea typeface="Times New Roman" panose="02020603050405020304" pitchFamily="18" charset="0"/>
              </a:rPr>
              <a:t> </a:t>
            </a:r>
            <a:r>
              <a:rPr lang="ru-RU" dirty="0" err="1">
                <a:ea typeface="Times New Roman" panose="02020603050405020304" pitchFamily="18" charset="0"/>
              </a:rPr>
              <a:t>logika</a:t>
            </a:r>
            <a:r>
              <a:rPr lang="ru-RU" dirty="0">
                <a:ea typeface="Times New Roman" panose="02020603050405020304" pitchFamily="18" charset="0"/>
              </a:rPr>
              <a:t> </a:t>
            </a:r>
            <a:r>
              <a:rPr lang="ru-RU" dirty="0" err="1" smtClean="0">
                <a:ea typeface="Times New Roman" panose="02020603050405020304" pitchFamily="18" charset="0"/>
              </a:rPr>
              <a:t>dasar</a:t>
            </a:r>
            <a:r>
              <a:rPr lang="en-ID" dirty="0" smtClean="0">
                <a:ea typeface="Times New Roman" panose="02020603050405020304" pitchFamily="18" charset="0"/>
              </a:rPr>
              <a:t>. </a:t>
            </a:r>
            <a:r>
              <a:rPr lang="ru-RU" dirty="0" err="1"/>
              <a:t>Cara</a:t>
            </a:r>
            <a:r>
              <a:rPr lang="ru-RU" dirty="0"/>
              <a:t> </a:t>
            </a:r>
            <a:r>
              <a:rPr lang="ru-RU" dirty="0" err="1"/>
              <a:t>yang</a:t>
            </a:r>
            <a:r>
              <a:rPr lang="ru-RU" dirty="0"/>
              <a:t> </a:t>
            </a:r>
            <a:r>
              <a:rPr lang="ru-RU" dirty="0" err="1"/>
              <a:t>lebih</a:t>
            </a:r>
            <a:r>
              <a:rPr lang="ru-RU" dirty="0"/>
              <a:t> </a:t>
            </a:r>
            <a:r>
              <a:rPr lang="ru-RU" dirty="0" err="1"/>
              <a:t>umum</a:t>
            </a:r>
            <a:r>
              <a:rPr lang="ru-RU" dirty="0"/>
              <a:t> </a:t>
            </a:r>
            <a:r>
              <a:rPr lang="ru-RU" dirty="0" err="1"/>
              <a:t>dalam</a:t>
            </a:r>
            <a:r>
              <a:rPr lang="ru-RU" dirty="0"/>
              <a:t> </a:t>
            </a:r>
            <a:r>
              <a:rPr lang="ru-RU" dirty="0" err="1"/>
              <a:t>penggambaran</a:t>
            </a:r>
            <a:r>
              <a:rPr lang="ru-RU" dirty="0"/>
              <a:t> </a:t>
            </a:r>
            <a:r>
              <a:rPr lang="ru-RU" dirty="0" err="1"/>
              <a:t>rangkaian</a:t>
            </a:r>
            <a:r>
              <a:rPr lang="ru-RU" dirty="0"/>
              <a:t> </a:t>
            </a:r>
            <a:r>
              <a:rPr lang="ru-RU" dirty="0" err="1"/>
              <a:t>dasar</a:t>
            </a:r>
            <a:r>
              <a:rPr lang="ru-RU" dirty="0"/>
              <a:t> </a:t>
            </a:r>
            <a:r>
              <a:rPr lang="ru-RU" dirty="0" err="1"/>
              <a:t>memori</a:t>
            </a:r>
            <a:r>
              <a:rPr lang="ru-RU" dirty="0"/>
              <a:t> </a:t>
            </a:r>
            <a:r>
              <a:rPr lang="ru-RU" dirty="0" err="1"/>
              <a:t>menggunakan</a:t>
            </a:r>
            <a:r>
              <a:rPr lang="ru-RU" dirty="0"/>
              <a:t> </a:t>
            </a:r>
            <a:r>
              <a:rPr lang="ru-RU" dirty="0" err="1"/>
              <a:t>sepasang</a:t>
            </a:r>
            <a:r>
              <a:rPr lang="ru-RU" dirty="0"/>
              <a:t> </a:t>
            </a:r>
            <a:r>
              <a:rPr lang="ru-RU" dirty="0" err="1"/>
              <a:t>gerbang</a:t>
            </a:r>
            <a:r>
              <a:rPr lang="ru-RU" dirty="0"/>
              <a:t> NOR </a:t>
            </a:r>
            <a:r>
              <a:rPr lang="ru-RU" dirty="0" err="1"/>
              <a:t>ini</a:t>
            </a:r>
            <a:r>
              <a:rPr lang="ru-RU" dirty="0"/>
              <a:t> </a:t>
            </a:r>
            <a:r>
              <a:rPr lang="ru-RU" dirty="0" err="1"/>
              <a:t>adalah</a:t>
            </a:r>
            <a:r>
              <a:rPr lang="ru-RU" dirty="0"/>
              <a:t> </a:t>
            </a:r>
            <a:r>
              <a:rPr lang="ru-RU" dirty="0" err="1"/>
              <a:t>sebagai</a:t>
            </a:r>
            <a:r>
              <a:rPr lang="ru-RU" dirty="0"/>
              <a:t> </a:t>
            </a:r>
            <a:r>
              <a:rPr lang="ru-RU" dirty="0" err="1"/>
              <a:t>berikut</a:t>
            </a:r>
            <a:r>
              <a:rPr lang="ru-RU" dirty="0"/>
              <a:t> </a:t>
            </a:r>
            <a:r>
              <a:rPr lang="en-ID" dirty="0" smtClean="0"/>
              <a:t>:</a:t>
            </a:r>
          </a:p>
          <a:p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gerbang</a:t>
            </a:r>
            <a:r>
              <a:rPr lang="en-US" dirty="0"/>
              <a:t> NOR </a:t>
            </a:r>
            <a:r>
              <a:rPr lang="en-US" dirty="0" err="1"/>
              <a:t>dihubung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cross-coupled.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yang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b="1" dirty="0" err="1"/>
              <a:t>rangkaian</a:t>
            </a:r>
            <a:r>
              <a:rPr lang="en-US" b="1" dirty="0"/>
              <a:t> </a:t>
            </a:r>
            <a:r>
              <a:rPr lang="en-US" b="1" dirty="0" err="1"/>
              <a:t>dasar</a:t>
            </a:r>
            <a:r>
              <a:rPr lang="en-US" b="1" dirty="0"/>
              <a:t> latch</a:t>
            </a:r>
            <a:r>
              <a:rPr lang="en-US" dirty="0"/>
              <a:t>. Cara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ambar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table </a:t>
            </a:r>
            <a:r>
              <a:rPr lang="en-US" dirty="0" err="1"/>
              <a:t>kebenaran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:</a:t>
            </a:r>
            <a:endParaRPr lang="ru-RU" dirty="0"/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42467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08C9EC-CF63-48E4-A3C2-0151BB44E9FA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6575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id-ID" altLang="en-US" sz="2800" dirty="0" smtClean="0"/>
              <a:t>SR Latch dengan Gerbang NAND</a:t>
            </a:r>
            <a:endParaRPr lang="en-US" altLang="en-US" sz="2800" dirty="0" smtClean="0"/>
          </a:p>
        </p:txBody>
      </p:sp>
      <p:graphicFrame>
        <p:nvGraphicFramePr>
          <p:cNvPr id="14389" name="Group 53"/>
          <p:cNvGraphicFramePr>
            <a:graphicFrameLocks noGrp="1"/>
          </p:cNvGraphicFramePr>
          <p:nvPr>
            <p:ph sz="quarter" idx="2"/>
          </p:nvPr>
        </p:nvGraphicFramePr>
        <p:xfrm>
          <a:off x="5219700" y="2178050"/>
          <a:ext cx="3032125" cy="2590800"/>
        </p:xfrm>
        <a:graphic>
          <a:graphicData uri="http://schemas.openxmlformats.org/drawingml/2006/table">
            <a:tbl>
              <a:tblPr/>
              <a:tblGrid>
                <a:gridCol w="758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7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8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oid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099" name="Line 45"/>
          <p:cNvSpPr>
            <a:spLocks noChangeShapeType="1"/>
          </p:cNvSpPr>
          <p:nvPr/>
        </p:nvSpPr>
        <p:spPr bwMode="auto">
          <a:xfrm>
            <a:off x="7596188" y="22510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0" name="Line 46"/>
          <p:cNvSpPr>
            <a:spLocks noChangeShapeType="1"/>
          </p:cNvSpPr>
          <p:nvPr/>
        </p:nvSpPr>
        <p:spPr bwMode="auto">
          <a:xfrm>
            <a:off x="7596188" y="43386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074" name="Object 4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27088" y="2611438"/>
          <a:ext cx="3095625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5" name="Visio" r:id="rId3" imgW="1691640" imgH="865327" progId="Visio.Drawing.11">
                  <p:embed/>
                </p:oleObj>
              </mc:Choice>
              <mc:Fallback>
                <p:oleObj name="Visio" r:id="rId3" imgW="1691640" imgH="865327" progId="Visio.Drawing.11">
                  <p:embed/>
                  <p:pic>
                    <p:nvPicPr>
                      <p:cNvPr id="3074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611438"/>
                        <a:ext cx="3095625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1" name="Text Box 51"/>
          <p:cNvSpPr txBox="1">
            <a:spLocks noChangeArrowheads="1"/>
          </p:cNvSpPr>
          <p:nvPr/>
        </p:nvSpPr>
        <p:spPr bwMode="auto">
          <a:xfrm>
            <a:off x="1763713" y="5202238"/>
            <a:ext cx="1644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400"/>
              <a:t>Rangkaian</a:t>
            </a:r>
            <a:endParaRPr lang="en-US" altLang="en-US" sz="2400"/>
          </a:p>
        </p:txBody>
      </p:sp>
      <p:sp>
        <p:nvSpPr>
          <p:cNvPr id="3102" name="Text Box 52"/>
          <p:cNvSpPr txBox="1">
            <a:spLocks noChangeArrowheads="1"/>
          </p:cNvSpPr>
          <p:nvPr/>
        </p:nvSpPr>
        <p:spPr bwMode="auto">
          <a:xfrm>
            <a:off x="5508625" y="5203825"/>
            <a:ext cx="2525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400"/>
              <a:t>Tabel Kebenaran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3561353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6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3150432-48CB-456A-9112-FB1438A95ADD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14339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563563"/>
            <a:ext cx="8229600" cy="1143000"/>
          </a:xfrm>
        </p:spPr>
        <p:txBody>
          <a:bodyPr/>
          <a:lstStyle/>
          <a:p>
            <a:pPr eaLnBrk="1" hangingPunct="1"/>
            <a:r>
              <a:rPr lang="id-ID" altLang="en-US" smtClean="0"/>
              <a:t>SR Latch dengan Gate</a:t>
            </a:r>
            <a:endParaRPr lang="en-US" altLang="en-US" smtClean="0"/>
          </a:p>
        </p:txBody>
      </p:sp>
      <p:graphicFrame>
        <p:nvGraphicFramePr>
          <p:cNvPr id="16559" name="Group 175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66806026"/>
              </p:ext>
            </p:extLst>
          </p:nvPr>
        </p:nvGraphicFramePr>
        <p:xfrm>
          <a:off x="5043489" y="1268760"/>
          <a:ext cx="3920999" cy="2377440"/>
        </p:xfrm>
        <a:graphic>
          <a:graphicData uri="http://schemas.openxmlformats.org/drawingml/2006/table">
            <a:tbl>
              <a:tblPr/>
              <a:tblGrid>
                <a:gridCol w="1123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7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6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6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64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abl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(t+1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(t)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(t)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oid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367" name="AutoShape 81"/>
          <p:cNvSpPr>
            <a:spLocks noChangeAspect="1" noChangeArrowheads="1" noTextEdit="1"/>
          </p:cNvSpPr>
          <p:nvPr/>
        </p:nvSpPr>
        <p:spPr bwMode="auto">
          <a:xfrm>
            <a:off x="251520" y="1846263"/>
            <a:ext cx="3338512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8" name="Freeform 83"/>
          <p:cNvSpPr>
            <a:spLocks noEditPoints="1"/>
          </p:cNvSpPr>
          <p:nvPr/>
        </p:nvSpPr>
        <p:spPr bwMode="auto">
          <a:xfrm>
            <a:off x="2841625" y="2244725"/>
            <a:ext cx="631825" cy="179388"/>
          </a:xfrm>
          <a:custGeom>
            <a:avLst/>
            <a:gdLst>
              <a:gd name="T0" fmla="*/ 0 w 398"/>
              <a:gd name="T1" fmla="*/ 0 h 113"/>
              <a:gd name="T2" fmla="*/ 315913 w 398"/>
              <a:gd name="T3" fmla="*/ 0 h 113"/>
              <a:gd name="T4" fmla="*/ 0 w 398"/>
              <a:gd name="T5" fmla="*/ 179388 h 113"/>
              <a:gd name="T6" fmla="*/ 315913 w 398"/>
              <a:gd name="T7" fmla="*/ 179388 h 113"/>
              <a:gd name="T8" fmla="*/ 631825 w 398"/>
              <a:gd name="T9" fmla="*/ 90488 h 113"/>
              <a:gd name="T10" fmla="*/ 315913 w 398"/>
              <a:gd name="T11" fmla="*/ 90488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"/>
              <a:gd name="T19" fmla="*/ 0 h 113"/>
              <a:gd name="T20" fmla="*/ 398 w 398"/>
              <a:gd name="T21" fmla="*/ 113 h 1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" h="113">
                <a:moveTo>
                  <a:pt x="0" y="0"/>
                </a:moveTo>
                <a:lnTo>
                  <a:pt x="199" y="0"/>
                </a:lnTo>
                <a:moveTo>
                  <a:pt x="0" y="113"/>
                </a:moveTo>
                <a:lnTo>
                  <a:pt x="199" y="113"/>
                </a:lnTo>
                <a:moveTo>
                  <a:pt x="398" y="57"/>
                </a:moveTo>
                <a:lnTo>
                  <a:pt x="199" y="57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69" name="Freeform 84"/>
          <p:cNvSpPr>
            <a:spLocks/>
          </p:cNvSpPr>
          <p:nvPr/>
        </p:nvSpPr>
        <p:spPr bwMode="auto">
          <a:xfrm>
            <a:off x="2951163" y="2155825"/>
            <a:ext cx="411162" cy="358775"/>
          </a:xfrm>
          <a:custGeom>
            <a:avLst/>
            <a:gdLst>
              <a:gd name="T0" fmla="*/ 411162 w 472"/>
              <a:gd name="T1" fmla="*/ 179882 h 363"/>
              <a:gd name="T2" fmla="*/ 123697 w 472"/>
              <a:gd name="T3" fmla="*/ 358775 h 363"/>
              <a:gd name="T4" fmla="*/ 123697 w 472"/>
              <a:gd name="T5" fmla="*/ 358775 h 363"/>
              <a:gd name="T6" fmla="*/ 0 w 472"/>
              <a:gd name="T7" fmla="*/ 358775 h 363"/>
              <a:gd name="T8" fmla="*/ 0 w 472"/>
              <a:gd name="T9" fmla="*/ 0 h 363"/>
              <a:gd name="T10" fmla="*/ 0 w 472"/>
              <a:gd name="T11" fmla="*/ 0 h 363"/>
              <a:gd name="T12" fmla="*/ 123697 w 472"/>
              <a:gd name="T13" fmla="*/ 0 h 363"/>
              <a:gd name="T14" fmla="*/ 411162 w 472"/>
              <a:gd name="T15" fmla="*/ 179882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2"/>
              <a:gd name="T25" fmla="*/ 0 h 363"/>
              <a:gd name="T26" fmla="*/ 472 w 472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2" h="363">
                <a:moveTo>
                  <a:pt x="472" y="182"/>
                </a:moveTo>
                <a:cubicBezTo>
                  <a:pt x="415" y="271"/>
                  <a:pt x="293" y="338"/>
                  <a:pt x="142" y="363"/>
                </a:cubicBezTo>
                <a:lnTo>
                  <a:pt x="0" y="363"/>
                </a:lnTo>
                <a:cubicBezTo>
                  <a:pt x="88" y="248"/>
                  <a:pt x="88" y="115"/>
                  <a:pt x="0" y="0"/>
                </a:cubicBezTo>
                <a:lnTo>
                  <a:pt x="142" y="0"/>
                </a:lnTo>
                <a:cubicBezTo>
                  <a:pt x="293" y="24"/>
                  <a:pt x="416" y="92"/>
                  <a:pt x="472" y="18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0" name="Freeform 85"/>
          <p:cNvSpPr>
            <a:spLocks/>
          </p:cNvSpPr>
          <p:nvPr/>
        </p:nvSpPr>
        <p:spPr bwMode="auto">
          <a:xfrm>
            <a:off x="2951163" y="2155825"/>
            <a:ext cx="411162" cy="358775"/>
          </a:xfrm>
          <a:custGeom>
            <a:avLst/>
            <a:gdLst>
              <a:gd name="T0" fmla="*/ 411162 w 472"/>
              <a:gd name="T1" fmla="*/ 179882 h 363"/>
              <a:gd name="T2" fmla="*/ 123697 w 472"/>
              <a:gd name="T3" fmla="*/ 358775 h 363"/>
              <a:gd name="T4" fmla="*/ 123697 w 472"/>
              <a:gd name="T5" fmla="*/ 358775 h 363"/>
              <a:gd name="T6" fmla="*/ 0 w 472"/>
              <a:gd name="T7" fmla="*/ 358775 h 363"/>
              <a:gd name="T8" fmla="*/ 0 w 472"/>
              <a:gd name="T9" fmla="*/ 0 h 363"/>
              <a:gd name="T10" fmla="*/ 0 w 472"/>
              <a:gd name="T11" fmla="*/ 0 h 363"/>
              <a:gd name="T12" fmla="*/ 123697 w 472"/>
              <a:gd name="T13" fmla="*/ 0 h 363"/>
              <a:gd name="T14" fmla="*/ 411162 w 472"/>
              <a:gd name="T15" fmla="*/ 179882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2"/>
              <a:gd name="T25" fmla="*/ 0 h 363"/>
              <a:gd name="T26" fmla="*/ 472 w 472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2" h="363">
                <a:moveTo>
                  <a:pt x="472" y="182"/>
                </a:moveTo>
                <a:cubicBezTo>
                  <a:pt x="415" y="271"/>
                  <a:pt x="293" y="338"/>
                  <a:pt x="142" y="363"/>
                </a:cubicBezTo>
                <a:lnTo>
                  <a:pt x="0" y="363"/>
                </a:lnTo>
                <a:cubicBezTo>
                  <a:pt x="88" y="248"/>
                  <a:pt x="88" y="115"/>
                  <a:pt x="0" y="0"/>
                </a:cubicBezTo>
                <a:lnTo>
                  <a:pt x="142" y="0"/>
                </a:lnTo>
                <a:cubicBezTo>
                  <a:pt x="293" y="24"/>
                  <a:pt x="416" y="92"/>
                  <a:pt x="472" y="18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1" name="Freeform 86"/>
          <p:cNvSpPr>
            <a:spLocks/>
          </p:cNvSpPr>
          <p:nvPr/>
        </p:nvSpPr>
        <p:spPr bwMode="auto">
          <a:xfrm>
            <a:off x="3360738" y="2308225"/>
            <a:ext cx="47625" cy="53975"/>
          </a:xfrm>
          <a:custGeom>
            <a:avLst/>
            <a:gdLst>
              <a:gd name="T0" fmla="*/ 47625 w 55"/>
              <a:gd name="T1" fmla="*/ 27478 h 55"/>
              <a:gd name="T2" fmla="*/ 23380 w 55"/>
              <a:gd name="T3" fmla="*/ 0 h 55"/>
              <a:gd name="T4" fmla="*/ 0 w 55"/>
              <a:gd name="T5" fmla="*/ 27478 h 55"/>
              <a:gd name="T6" fmla="*/ 23380 w 55"/>
              <a:gd name="T7" fmla="*/ 53975 h 55"/>
              <a:gd name="T8" fmla="*/ 47625 w 55"/>
              <a:gd name="T9" fmla="*/ 27478 h 55"/>
              <a:gd name="T10" fmla="*/ 47625 w 55"/>
              <a:gd name="T11" fmla="*/ 27478 h 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5"/>
              <a:gd name="T20" fmla="*/ 55 w 55"/>
              <a:gd name="T21" fmla="*/ 55 h 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5">
                <a:moveTo>
                  <a:pt x="55" y="28"/>
                </a:moveTo>
                <a:cubicBezTo>
                  <a:pt x="55" y="13"/>
                  <a:pt x="42" y="0"/>
                  <a:pt x="27" y="0"/>
                </a:cubicBezTo>
                <a:cubicBezTo>
                  <a:pt x="12" y="0"/>
                  <a:pt x="0" y="13"/>
                  <a:pt x="0" y="28"/>
                </a:cubicBezTo>
                <a:cubicBezTo>
                  <a:pt x="0" y="43"/>
                  <a:pt x="12" y="55"/>
                  <a:pt x="27" y="55"/>
                </a:cubicBezTo>
                <a:cubicBezTo>
                  <a:pt x="42" y="55"/>
                  <a:pt x="55" y="43"/>
                  <a:pt x="55" y="28"/>
                </a:cubicBezTo>
                <a:cubicBezTo>
                  <a:pt x="55" y="28"/>
                  <a:pt x="55" y="28"/>
                  <a:pt x="55" y="28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2" name="Freeform 87"/>
          <p:cNvSpPr>
            <a:spLocks/>
          </p:cNvSpPr>
          <p:nvPr/>
        </p:nvSpPr>
        <p:spPr bwMode="auto">
          <a:xfrm>
            <a:off x="3360738" y="2308225"/>
            <a:ext cx="47625" cy="53975"/>
          </a:xfrm>
          <a:custGeom>
            <a:avLst/>
            <a:gdLst>
              <a:gd name="T0" fmla="*/ 47625 w 30"/>
              <a:gd name="T1" fmla="*/ 26988 h 34"/>
              <a:gd name="T2" fmla="*/ 23813 w 30"/>
              <a:gd name="T3" fmla="*/ 0 h 34"/>
              <a:gd name="T4" fmla="*/ 0 w 30"/>
              <a:gd name="T5" fmla="*/ 26988 h 34"/>
              <a:gd name="T6" fmla="*/ 23813 w 30"/>
              <a:gd name="T7" fmla="*/ 53975 h 34"/>
              <a:gd name="T8" fmla="*/ 47625 w 30"/>
              <a:gd name="T9" fmla="*/ 26988 h 34"/>
              <a:gd name="T10" fmla="*/ 47625 w 30"/>
              <a:gd name="T11" fmla="*/ 26988 h 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"/>
              <a:gd name="T19" fmla="*/ 0 h 34"/>
              <a:gd name="T20" fmla="*/ 30 w 30"/>
              <a:gd name="T21" fmla="*/ 34 h 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" h="34">
                <a:moveTo>
                  <a:pt x="30" y="17"/>
                </a:moveTo>
                <a:cubicBezTo>
                  <a:pt x="30" y="8"/>
                  <a:pt x="23" y="0"/>
                  <a:pt x="15" y="0"/>
                </a:cubicBezTo>
                <a:cubicBezTo>
                  <a:pt x="7" y="0"/>
                  <a:pt x="0" y="8"/>
                  <a:pt x="0" y="17"/>
                </a:cubicBezTo>
                <a:cubicBezTo>
                  <a:pt x="0" y="27"/>
                  <a:pt x="7" y="34"/>
                  <a:pt x="15" y="34"/>
                </a:cubicBezTo>
                <a:cubicBezTo>
                  <a:pt x="23" y="34"/>
                  <a:pt x="30" y="27"/>
                  <a:pt x="30" y="17"/>
                </a:cubicBezTo>
                <a:cubicBezTo>
                  <a:pt x="30" y="17"/>
                  <a:pt x="30" y="17"/>
                  <a:pt x="30" y="17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3" name="Freeform 88"/>
          <p:cNvSpPr>
            <a:spLocks noEditPoints="1"/>
          </p:cNvSpPr>
          <p:nvPr/>
        </p:nvSpPr>
        <p:spPr bwMode="auto">
          <a:xfrm>
            <a:off x="2841625" y="3143250"/>
            <a:ext cx="631825" cy="179388"/>
          </a:xfrm>
          <a:custGeom>
            <a:avLst/>
            <a:gdLst>
              <a:gd name="T0" fmla="*/ 0 w 398"/>
              <a:gd name="T1" fmla="*/ 0 h 113"/>
              <a:gd name="T2" fmla="*/ 315913 w 398"/>
              <a:gd name="T3" fmla="*/ 0 h 113"/>
              <a:gd name="T4" fmla="*/ 0 w 398"/>
              <a:gd name="T5" fmla="*/ 179388 h 113"/>
              <a:gd name="T6" fmla="*/ 315913 w 398"/>
              <a:gd name="T7" fmla="*/ 179388 h 113"/>
              <a:gd name="T8" fmla="*/ 631825 w 398"/>
              <a:gd name="T9" fmla="*/ 90488 h 113"/>
              <a:gd name="T10" fmla="*/ 315913 w 398"/>
              <a:gd name="T11" fmla="*/ 90488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"/>
              <a:gd name="T19" fmla="*/ 0 h 113"/>
              <a:gd name="T20" fmla="*/ 398 w 398"/>
              <a:gd name="T21" fmla="*/ 113 h 1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" h="113">
                <a:moveTo>
                  <a:pt x="0" y="0"/>
                </a:moveTo>
                <a:lnTo>
                  <a:pt x="199" y="0"/>
                </a:lnTo>
                <a:moveTo>
                  <a:pt x="0" y="113"/>
                </a:moveTo>
                <a:lnTo>
                  <a:pt x="199" y="113"/>
                </a:lnTo>
                <a:moveTo>
                  <a:pt x="398" y="57"/>
                </a:moveTo>
                <a:lnTo>
                  <a:pt x="199" y="57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4" name="Freeform 89"/>
          <p:cNvSpPr>
            <a:spLocks/>
          </p:cNvSpPr>
          <p:nvPr/>
        </p:nvSpPr>
        <p:spPr bwMode="auto">
          <a:xfrm>
            <a:off x="2951163" y="3054350"/>
            <a:ext cx="411162" cy="358775"/>
          </a:xfrm>
          <a:custGeom>
            <a:avLst/>
            <a:gdLst>
              <a:gd name="T0" fmla="*/ 411162 w 472"/>
              <a:gd name="T1" fmla="*/ 179882 h 363"/>
              <a:gd name="T2" fmla="*/ 123697 w 472"/>
              <a:gd name="T3" fmla="*/ 358775 h 363"/>
              <a:gd name="T4" fmla="*/ 0 w 472"/>
              <a:gd name="T5" fmla="*/ 358775 h 363"/>
              <a:gd name="T6" fmla="*/ 0 w 472"/>
              <a:gd name="T7" fmla="*/ 0 h 363"/>
              <a:gd name="T8" fmla="*/ 123697 w 472"/>
              <a:gd name="T9" fmla="*/ 0 h 363"/>
              <a:gd name="T10" fmla="*/ 411162 w 472"/>
              <a:gd name="T11" fmla="*/ 179882 h 3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72"/>
              <a:gd name="T19" fmla="*/ 0 h 363"/>
              <a:gd name="T20" fmla="*/ 472 w 472"/>
              <a:gd name="T21" fmla="*/ 363 h 36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72" h="363">
                <a:moveTo>
                  <a:pt x="472" y="182"/>
                </a:moveTo>
                <a:cubicBezTo>
                  <a:pt x="415" y="271"/>
                  <a:pt x="293" y="339"/>
                  <a:pt x="142" y="363"/>
                </a:cubicBezTo>
                <a:lnTo>
                  <a:pt x="0" y="363"/>
                </a:lnTo>
                <a:cubicBezTo>
                  <a:pt x="88" y="248"/>
                  <a:pt x="88" y="115"/>
                  <a:pt x="0" y="0"/>
                </a:cubicBezTo>
                <a:lnTo>
                  <a:pt x="142" y="0"/>
                </a:lnTo>
                <a:cubicBezTo>
                  <a:pt x="293" y="24"/>
                  <a:pt x="416" y="92"/>
                  <a:pt x="472" y="18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5" name="Freeform 90"/>
          <p:cNvSpPr>
            <a:spLocks/>
          </p:cNvSpPr>
          <p:nvPr/>
        </p:nvSpPr>
        <p:spPr bwMode="auto">
          <a:xfrm>
            <a:off x="2951163" y="3054350"/>
            <a:ext cx="411162" cy="358775"/>
          </a:xfrm>
          <a:custGeom>
            <a:avLst/>
            <a:gdLst>
              <a:gd name="T0" fmla="*/ 411162 w 472"/>
              <a:gd name="T1" fmla="*/ 179882 h 363"/>
              <a:gd name="T2" fmla="*/ 123697 w 472"/>
              <a:gd name="T3" fmla="*/ 358775 h 363"/>
              <a:gd name="T4" fmla="*/ 0 w 472"/>
              <a:gd name="T5" fmla="*/ 358775 h 363"/>
              <a:gd name="T6" fmla="*/ 0 w 472"/>
              <a:gd name="T7" fmla="*/ 0 h 363"/>
              <a:gd name="T8" fmla="*/ 123697 w 472"/>
              <a:gd name="T9" fmla="*/ 0 h 363"/>
              <a:gd name="T10" fmla="*/ 411162 w 472"/>
              <a:gd name="T11" fmla="*/ 179882 h 3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72"/>
              <a:gd name="T19" fmla="*/ 0 h 363"/>
              <a:gd name="T20" fmla="*/ 472 w 472"/>
              <a:gd name="T21" fmla="*/ 363 h 36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72" h="363">
                <a:moveTo>
                  <a:pt x="472" y="182"/>
                </a:moveTo>
                <a:cubicBezTo>
                  <a:pt x="415" y="271"/>
                  <a:pt x="293" y="339"/>
                  <a:pt x="142" y="363"/>
                </a:cubicBezTo>
                <a:lnTo>
                  <a:pt x="0" y="363"/>
                </a:lnTo>
                <a:cubicBezTo>
                  <a:pt x="88" y="248"/>
                  <a:pt x="88" y="115"/>
                  <a:pt x="0" y="0"/>
                </a:cubicBezTo>
                <a:lnTo>
                  <a:pt x="142" y="0"/>
                </a:lnTo>
                <a:cubicBezTo>
                  <a:pt x="293" y="24"/>
                  <a:pt x="416" y="92"/>
                  <a:pt x="472" y="18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6" name="Freeform 91"/>
          <p:cNvSpPr>
            <a:spLocks/>
          </p:cNvSpPr>
          <p:nvPr/>
        </p:nvSpPr>
        <p:spPr bwMode="auto">
          <a:xfrm>
            <a:off x="3360738" y="3206750"/>
            <a:ext cx="47625" cy="53975"/>
          </a:xfrm>
          <a:custGeom>
            <a:avLst/>
            <a:gdLst>
              <a:gd name="T0" fmla="*/ 47625 w 55"/>
              <a:gd name="T1" fmla="*/ 26988 h 54"/>
              <a:gd name="T2" fmla="*/ 23380 w 55"/>
              <a:gd name="T3" fmla="*/ 0 h 54"/>
              <a:gd name="T4" fmla="*/ 0 w 55"/>
              <a:gd name="T5" fmla="*/ 26988 h 54"/>
              <a:gd name="T6" fmla="*/ 23380 w 55"/>
              <a:gd name="T7" fmla="*/ 53975 h 54"/>
              <a:gd name="T8" fmla="*/ 47625 w 55"/>
              <a:gd name="T9" fmla="*/ 26988 h 54"/>
              <a:gd name="T10" fmla="*/ 47625 w 55"/>
              <a:gd name="T11" fmla="*/ 26988 h 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4"/>
              <a:gd name="T20" fmla="*/ 55 w 55"/>
              <a:gd name="T21" fmla="*/ 54 h 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4">
                <a:moveTo>
                  <a:pt x="55" y="27"/>
                </a:moveTo>
                <a:cubicBezTo>
                  <a:pt x="55" y="12"/>
                  <a:pt x="42" y="0"/>
                  <a:pt x="27" y="0"/>
                </a:cubicBezTo>
                <a:cubicBezTo>
                  <a:pt x="12" y="0"/>
                  <a:pt x="0" y="12"/>
                  <a:pt x="0" y="27"/>
                </a:cubicBezTo>
                <a:cubicBezTo>
                  <a:pt x="0" y="42"/>
                  <a:pt x="12" y="54"/>
                  <a:pt x="27" y="54"/>
                </a:cubicBezTo>
                <a:cubicBezTo>
                  <a:pt x="42" y="54"/>
                  <a:pt x="55" y="42"/>
                  <a:pt x="55" y="27"/>
                </a:cubicBezTo>
                <a:cubicBezTo>
                  <a:pt x="55" y="27"/>
                  <a:pt x="55" y="27"/>
                  <a:pt x="55" y="27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7" name="Freeform 92"/>
          <p:cNvSpPr>
            <a:spLocks/>
          </p:cNvSpPr>
          <p:nvPr/>
        </p:nvSpPr>
        <p:spPr bwMode="auto">
          <a:xfrm>
            <a:off x="3360738" y="3206750"/>
            <a:ext cx="47625" cy="53975"/>
          </a:xfrm>
          <a:custGeom>
            <a:avLst/>
            <a:gdLst>
              <a:gd name="T0" fmla="*/ 47625 w 30"/>
              <a:gd name="T1" fmla="*/ 26988 h 34"/>
              <a:gd name="T2" fmla="*/ 23813 w 30"/>
              <a:gd name="T3" fmla="*/ 0 h 34"/>
              <a:gd name="T4" fmla="*/ 0 w 30"/>
              <a:gd name="T5" fmla="*/ 26988 h 34"/>
              <a:gd name="T6" fmla="*/ 23813 w 30"/>
              <a:gd name="T7" fmla="*/ 53975 h 34"/>
              <a:gd name="T8" fmla="*/ 47625 w 30"/>
              <a:gd name="T9" fmla="*/ 26988 h 34"/>
              <a:gd name="T10" fmla="*/ 47625 w 30"/>
              <a:gd name="T11" fmla="*/ 26988 h 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"/>
              <a:gd name="T19" fmla="*/ 0 h 34"/>
              <a:gd name="T20" fmla="*/ 30 w 30"/>
              <a:gd name="T21" fmla="*/ 34 h 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" h="34">
                <a:moveTo>
                  <a:pt x="30" y="17"/>
                </a:moveTo>
                <a:cubicBezTo>
                  <a:pt x="30" y="8"/>
                  <a:pt x="23" y="0"/>
                  <a:pt x="15" y="0"/>
                </a:cubicBezTo>
                <a:cubicBezTo>
                  <a:pt x="7" y="0"/>
                  <a:pt x="0" y="8"/>
                  <a:pt x="0" y="17"/>
                </a:cubicBezTo>
                <a:cubicBezTo>
                  <a:pt x="0" y="26"/>
                  <a:pt x="7" y="34"/>
                  <a:pt x="15" y="34"/>
                </a:cubicBezTo>
                <a:cubicBezTo>
                  <a:pt x="23" y="34"/>
                  <a:pt x="30" y="26"/>
                  <a:pt x="30" y="17"/>
                </a:cubicBezTo>
                <a:cubicBezTo>
                  <a:pt x="30" y="17"/>
                  <a:pt x="30" y="17"/>
                  <a:pt x="30" y="17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78" name="Line 93"/>
          <p:cNvSpPr>
            <a:spLocks noChangeShapeType="1"/>
          </p:cNvSpPr>
          <p:nvPr/>
        </p:nvSpPr>
        <p:spPr bwMode="auto">
          <a:xfrm flipH="1">
            <a:off x="2419350" y="2244725"/>
            <a:ext cx="422275" cy="1588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9" name="Line 94"/>
          <p:cNvSpPr>
            <a:spLocks noChangeShapeType="1"/>
          </p:cNvSpPr>
          <p:nvPr/>
        </p:nvSpPr>
        <p:spPr bwMode="auto">
          <a:xfrm>
            <a:off x="3473450" y="2335213"/>
            <a:ext cx="525463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0" name="Line 95"/>
          <p:cNvSpPr>
            <a:spLocks noChangeShapeType="1"/>
          </p:cNvSpPr>
          <p:nvPr/>
        </p:nvSpPr>
        <p:spPr bwMode="auto">
          <a:xfrm>
            <a:off x="3473450" y="3233738"/>
            <a:ext cx="525463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1" name="Line 96"/>
          <p:cNvSpPr>
            <a:spLocks noChangeShapeType="1"/>
          </p:cNvSpPr>
          <p:nvPr/>
        </p:nvSpPr>
        <p:spPr bwMode="auto">
          <a:xfrm flipH="1">
            <a:off x="2419350" y="3322638"/>
            <a:ext cx="422275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2" name="Freeform 97"/>
          <p:cNvSpPr>
            <a:spLocks/>
          </p:cNvSpPr>
          <p:nvPr/>
        </p:nvSpPr>
        <p:spPr bwMode="auto">
          <a:xfrm>
            <a:off x="2630488" y="2424113"/>
            <a:ext cx="211137" cy="120650"/>
          </a:xfrm>
          <a:custGeom>
            <a:avLst/>
            <a:gdLst>
              <a:gd name="T0" fmla="*/ 211137 w 133"/>
              <a:gd name="T1" fmla="*/ 0 h 76"/>
              <a:gd name="T2" fmla="*/ 0 w 133"/>
              <a:gd name="T3" fmla="*/ 0 h 76"/>
              <a:gd name="T4" fmla="*/ 0 w 133"/>
              <a:gd name="T5" fmla="*/ 120650 h 76"/>
              <a:gd name="T6" fmla="*/ 0 60000 65536"/>
              <a:gd name="T7" fmla="*/ 0 60000 65536"/>
              <a:gd name="T8" fmla="*/ 0 60000 65536"/>
              <a:gd name="T9" fmla="*/ 0 w 133"/>
              <a:gd name="T10" fmla="*/ 0 h 76"/>
              <a:gd name="T11" fmla="*/ 133 w 133"/>
              <a:gd name="T12" fmla="*/ 76 h 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3" h="76">
                <a:moveTo>
                  <a:pt x="133" y="0"/>
                </a:moveTo>
                <a:lnTo>
                  <a:pt x="0" y="0"/>
                </a:lnTo>
                <a:lnTo>
                  <a:pt x="0" y="76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83" name="Line 98"/>
          <p:cNvSpPr>
            <a:spLocks noChangeShapeType="1"/>
          </p:cNvSpPr>
          <p:nvPr/>
        </p:nvSpPr>
        <p:spPr bwMode="auto">
          <a:xfrm>
            <a:off x="3683000" y="2335213"/>
            <a:ext cx="1588" cy="24923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4" name="Line 99"/>
          <p:cNvSpPr>
            <a:spLocks noChangeShapeType="1"/>
          </p:cNvSpPr>
          <p:nvPr/>
        </p:nvSpPr>
        <p:spPr bwMode="auto">
          <a:xfrm flipV="1">
            <a:off x="3675063" y="3054350"/>
            <a:ext cx="1587" cy="179388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5" name="Freeform 100"/>
          <p:cNvSpPr>
            <a:spLocks/>
          </p:cNvSpPr>
          <p:nvPr/>
        </p:nvSpPr>
        <p:spPr bwMode="auto">
          <a:xfrm>
            <a:off x="2630488" y="2544763"/>
            <a:ext cx="1044575" cy="509587"/>
          </a:xfrm>
          <a:custGeom>
            <a:avLst/>
            <a:gdLst>
              <a:gd name="T0" fmla="*/ 0 w 658"/>
              <a:gd name="T1" fmla="*/ 0 h 321"/>
              <a:gd name="T2" fmla="*/ 0 w 658"/>
              <a:gd name="T3" fmla="*/ 90487 h 321"/>
              <a:gd name="T4" fmla="*/ 1044575 w 658"/>
              <a:gd name="T5" fmla="*/ 509587 h 321"/>
              <a:gd name="T6" fmla="*/ 0 60000 65536"/>
              <a:gd name="T7" fmla="*/ 0 60000 65536"/>
              <a:gd name="T8" fmla="*/ 0 60000 65536"/>
              <a:gd name="T9" fmla="*/ 0 w 658"/>
              <a:gd name="T10" fmla="*/ 0 h 321"/>
              <a:gd name="T11" fmla="*/ 658 w 658"/>
              <a:gd name="T12" fmla="*/ 321 h 3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8" h="321">
                <a:moveTo>
                  <a:pt x="0" y="0"/>
                </a:moveTo>
                <a:lnTo>
                  <a:pt x="0" y="57"/>
                </a:lnTo>
                <a:lnTo>
                  <a:pt x="658" y="321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86" name="Freeform 101"/>
          <p:cNvSpPr>
            <a:spLocks/>
          </p:cNvSpPr>
          <p:nvPr/>
        </p:nvSpPr>
        <p:spPr bwMode="auto">
          <a:xfrm>
            <a:off x="2630488" y="2584450"/>
            <a:ext cx="1052512" cy="558800"/>
          </a:xfrm>
          <a:custGeom>
            <a:avLst/>
            <a:gdLst>
              <a:gd name="T0" fmla="*/ 211137 w 663"/>
              <a:gd name="T1" fmla="*/ 558800 h 352"/>
              <a:gd name="T2" fmla="*/ 0 w 663"/>
              <a:gd name="T3" fmla="*/ 558800 h 352"/>
              <a:gd name="T4" fmla="*/ 0 w 663"/>
              <a:gd name="T5" fmla="*/ 349250 h 352"/>
              <a:gd name="T6" fmla="*/ 1052512 w 663"/>
              <a:gd name="T7" fmla="*/ 0 h 352"/>
              <a:gd name="T8" fmla="*/ 0 60000 65536"/>
              <a:gd name="T9" fmla="*/ 0 60000 65536"/>
              <a:gd name="T10" fmla="*/ 0 60000 65536"/>
              <a:gd name="T11" fmla="*/ 0 60000 65536"/>
              <a:gd name="T12" fmla="*/ 0 w 663"/>
              <a:gd name="T13" fmla="*/ 0 h 352"/>
              <a:gd name="T14" fmla="*/ 663 w 663"/>
              <a:gd name="T15" fmla="*/ 352 h 3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3" h="352">
                <a:moveTo>
                  <a:pt x="133" y="352"/>
                </a:moveTo>
                <a:lnTo>
                  <a:pt x="0" y="352"/>
                </a:lnTo>
                <a:lnTo>
                  <a:pt x="0" y="220"/>
                </a:lnTo>
                <a:lnTo>
                  <a:pt x="663" y="0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87" name="Freeform 102"/>
          <p:cNvSpPr>
            <a:spLocks noEditPoints="1"/>
          </p:cNvSpPr>
          <p:nvPr/>
        </p:nvSpPr>
        <p:spPr bwMode="auto">
          <a:xfrm>
            <a:off x="2789238" y="4521200"/>
            <a:ext cx="630237" cy="179388"/>
          </a:xfrm>
          <a:custGeom>
            <a:avLst/>
            <a:gdLst>
              <a:gd name="T0" fmla="*/ 0 w 397"/>
              <a:gd name="T1" fmla="*/ 0 h 113"/>
              <a:gd name="T2" fmla="*/ 314325 w 397"/>
              <a:gd name="T3" fmla="*/ 0 h 113"/>
              <a:gd name="T4" fmla="*/ 0 w 397"/>
              <a:gd name="T5" fmla="*/ 179388 h 113"/>
              <a:gd name="T6" fmla="*/ 314325 w 397"/>
              <a:gd name="T7" fmla="*/ 179388 h 113"/>
              <a:gd name="T8" fmla="*/ 630237 w 397"/>
              <a:gd name="T9" fmla="*/ 90488 h 113"/>
              <a:gd name="T10" fmla="*/ 314325 w 397"/>
              <a:gd name="T11" fmla="*/ 90488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7"/>
              <a:gd name="T19" fmla="*/ 0 h 113"/>
              <a:gd name="T20" fmla="*/ 397 w 397"/>
              <a:gd name="T21" fmla="*/ 113 h 1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7" h="113">
                <a:moveTo>
                  <a:pt x="0" y="0"/>
                </a:moveTo>
                <a:lnTo>
                  <a:pt x="198" y="0"/>
                </a:lnTo>
                <a:moveTo>
                  <a:pt x="0" y="113"/>
                </a:moveTo>
                <a:lnTo>
                  <a:pt x="198" y="113"/>
                </a:lnTo>
                <a:moveTo>
                  <a:pt x="397" y="57"/>
                </a:moveTo>
                <a:lnTo>
                  <a:pt x="198" y="57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88" name="Freeform 103"/>
          <p:cNvSpPr>
            <a:spLocks/>
          </p:cNvSpPr>
          <p:nvPr/>
        </p:nvSpPr>
        <p:spPr bwMode="auto">
          <a:xfrm>
            <a:off x="2898775" y="4430713"/>
            <a:ext cx="411163" cy="360362"/>
          </a:xfrm>
          <a:custGeom>
            <a:avLst/>
            <a:gdLst>
              <a:gd name="T0" fmla="*/ 411163 w 471"/>
              <a:gd name="T1" fmla="*/ 180677 h 363"/>
              <a:gd name="T2" fmla="*/ 123087 w 471"/>
              <a:gd name="T3" fmla="*/ 360362 h 363"/>
              <a:gd name="T4" fmla="*/ 123087 w 471"/>
              <a:gd name="T5" fmla="*/ 360362 h 363"/>
              <a:gd name="T6" fmla="*/ 0 w 471"/>
              <a:gd name="T7" fmla="*/ 360362 h 363"/>
              <a:gd name="T8" fmla="*/ 0 w 471"/>
              <a:gd name="T9" fmla="*/ 0 h 363"/>
              <a:gd name="T10" fmla="*/ 0 w 471"/>
              <a:gd name="T11" fmla="*/ 0 h 363"/>
              <a:gd name="T12" fmla="*/ 123087 w 471"/>
              <a:gd name="T13" fmla="*/ 0 h 363"/>
              <a:gd name="T14" fmla="*/ 411163 w 471"/>
              <a:gd name="T15" fmla="*/ 180677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3"/>
              <a:gd name="T26" fmla="*/ 471 w 471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3">
                <a:moveTo>
                  <a:pt x="471" y="182"/>
                </a:moveTo>
                <a:cubicBezTo>
                  <a:pt x="415" y="271"/>
                  <a:pt x="292" y="338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89" name="Freeform 104"/>
          <p:cNvSpPr>
            <a:spLocks/>
          </p:cNvSpPr>
          <p:nvPr/>
        </p:nvSpPr>
        <p:spPr bwMode="auto">
          <a:xfrm>
            <a:off x="2898775" y="4430713"/>
            <a:ext cx="411163" cy="360362"/>
          </a:xfrm>
          <a:custGeom>
            <a:avLst/>
            <a:gdLst>
              <a:gd name="T0" fmla="*/ 411163 w 471"/>
              <a:gd name="T1" fmla="*/ 180677 h 363"/>
              <a:gd name="T2" fmla="*/ 123087 w 471"/>
              <a:gd name="T3" fmla="*/ 360362 h 363"/>
              <a:gd name="T4" fmla="*/ 123087 w 471"/>
              <a:gd name="T5" fmla="*/ 360362 h 363"/>
              <a:gd name="T6" fmla="*/ 0 w 471"/>
              <a:gd name="T7" fmla="*/ 360362 h 363"/>
              <a:gd name="T8" fmla="*/ 0 w 471"/>
              <a:gd name="T9" fmla="*/ 0 h 363"/>
              <a:gd name="T10" fmla="*/ 0 w 471"/>
              <a:gd name="T11" fmla="*/ 0 h 363"/>
              <a:gd name="T12" fmla="*/ 123087 w 471"/>
              <a:gd name="T13" fmla="*/ 0 h 363"/>
              <a:gd name="T14" fmla="*/ 411163 w 471"/>
              <a:gd name="T15" fmla="*/ 180677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3"/>
              <a:gd name="T26" fmla="*/ 471 w 471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3">
                <a:moveTo>
                  <a:pt x="471" y="182"/>
                </a:moveTo>
                <a:cubicBezTo>
                  <a:pt x="415" y="271"/>
                  <a:pt x="292" y="338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0" name="Freeform 105"/>
          <p:cNvSpPr>
            <a:spLocks/>
          </p:cNvSpPr>
          <p:nvPr/>
        </p:nvSpPr>
        <p:spPr bwMode="auto">
          <a:xfrm>
            <a:off x="3308350" y="4584700"/>
            <a:ext cx="47625" cy="53975"/>
          </a:xfrm>
          <a:custGeom>
            <a:avLst/>
            <a:gdLst>
              <a:gd name="T0" fmla="*/ 47625 w 54"/>
              <a:gd name="T1" fmla="*/ 27478 h 55"/>
              <a:gd name="T2" fmla="*/ 23813 w 54"/>
              <a:gd name="T3" fmla="*/ 0 h 55"/>
              <a:gd name="T4" fmla="*/ 0 w 54"/>
              <a:gd name="T5" fmla="*/ 27478 h 55"/>
              <a:gd name="T6" fmla="*/ 23813 w 54"/>
              <a:gd name="T7" fmla="*/ 53975 h 55"/>
              <a:gd name="T8" fmla="*/ 47625 w 54"/>
              <a:gd name="T9" fmla="*/ 27478 h 55"/>
              <a:gd name="T10" fmla="*/ 47625 w 54"/>
              <a:gd name="T11" fmla="*/ 27478 h 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5"/>
              <a:gd name="T20" fmla="*/ 54 w 54"/>
              <a:gd name="T21" fmla="*/ 55 h 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5">
                <a:moveTo>
                  <a:pt x="54" y="28"/>
                </a:moveTo>
                <a:cubicBezTo>
                  <a:pt x="54" y="13"/>
                  <a:pt x="42" y="0"/>
                  <a:pt x="27" y="0"/>
                </a:cubicBezTo>
                <a:cubicBezTo>
                  <a:pt x="12" y="0"/>
                  <a:pt x="0" y="13"/>
                  <a:pt x="0" y="28"/>
                </a:cubicBezTo>
                <a:cubicBezTo>
                  <a:pt x="0" y="43"/>
                  <a:pt x="12" y="55"/>
                  <a:pt x="27" y="55"/>
                </a:cubicBezTo>
                <a:cubicBezTo>
                  <a:pt x="42" y="55"/>
                  <a:pt x="54" y="43"/>
                  <a:pt x="54" y="28"/>
                </a:cubicBezTo>
                <a:cubicBezTo>
                  <a:pt x="54" y="28"/>
                  <a:pt x="54" y="28"/>
                  <a:pt x="54" y="28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1" name="Freeform 106"/>
          <p:cNvSpPr>
            <a:spLocks/>
          </p:cNvSpPr>
          <p:nvPr/>
        </p:nvSpPr>
        <p:spPr bwMode="auto">
          <a:xfrm>
            <a:off x="3308350" y="4584700"/>
            <a:ext cx="47625" cy="53975"/>
          </a:xfrm>
          <a:custGeom>
            <a:avLst/>
            <a:gdLst>
              <a:gd name="T0" fmla="*/ 47625 w 30"/>
              <a:gd name="T1" fmla="*/ 26988 h 34"/>
              <a:gd name="T2" fmla="*/ 23813 w 30"/>
              <a:gd name="T3" fmla="*/ 0 h 34"/>
              <a:gd name="T4" fmla="*/ 0 w 30"/>
              <a:gd name="T5" fmla="*/ 26988 h 34"/>
              <a:gd name="T6" fmla="*/ 23813 w 30"/>
              <a:gd name="T7" fmla="*/ 53975 h 34"/>
              <a:gd name="T8" fmla="*/ 47625 w 30"/>
              <a:gd name="T9" fmla="*/ 26988 h 34"/>
              <a:gd name="T10" fmla="*/ 47625 w 30"/>
              <a:gd name="T11" fmla="*/ 26988 h 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"/>
              <a:gd name="T19" fmla="*/ 0 h 34"/>
              <a:gd name="T20" fmla="*/ 30 w 30"/>
              <a:gd name="T21" fmla="*/ 34 h 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" h="34">
                <a:moveTo>
                  <a:pt x="30" y="17"/>
                </a:moveTo>
                <a:cubicBezTo>
                  <a:pt x="30" y="8"/>
                  <a:pt x="23" y="0"/>
                  <a:pt x="15" y="0"/>
                </a:cubicBezTo>
                <a:cubicBezTo>
                  <a:pt x="7" y="0"/>
                  <a:pt x="0" y="8"/>
                  <a:pt x="0" y="17"/>
                </a:cubicBezTo>
                <a:cubicBezTo>
                  <a:pt x="0" y="26"/>
                  <a:pt x="7" y="34"/>
                  <a:pt x="15" y="34"/>
                </a:cubicBezTo>
                <a:cubicBezTo>
                  <a:pt x="23" y="34"/>
                  <a:pt x="30" y="26"/>
                  <a:pt x="30" y="17"/>
                </a:cubicBezTo>
                <a:cubicBezTo>
                  <a:pt x="30" y="17"/>
                  <a:pt x="30" y="17"/>
                  <a:pt x="30" y="17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2" name="Freeform 107"/>
          <p:cNvSpPr>
            <a:spLocks/>
          </p:cNvSpPr>
          <p:nvPr/>
        </p:nvSpPr>
        <p:spPr bwMode="auto">
          <a:xfrm>
            <a:off x="2898775" y="4430713"/>
            <a:ext cx="411163" cy="360362"/>
          </a:xfrm>
          <a:custGeom>
            <a:avLst/>
            <a:gdLst>
              <a:gd name="T0" fmla="*/ 253158 w 471"/>
              <a:gd name="T1" fmla="*/ 360362 h 363"/>
              <a:gd name="T2" fmla="*/ 0 w 471"/>
              <a:gd name="T3" fmla="*/ 360362 h 363"/>
              <a:gd name="T4" fmla="*/ 0 w 471"/>
              <a:gd name="T5" fmla="*/ 0 h 363"/>
              <a:gd name="T6" fmla="*/ 253158 w 471"/>
              <a:gd name="T7" fmla="*/ 0 h 363"/>
              <a:gd name="T8" fmla="*/ 411163 w 471"/>
              <a:gd name="T9" fmla="*/ 180677 h 363"/>
              <a:gd name="T10" fmla="*/ 253158 w 471"/>
              <a:gd name="T11" fmla="*/ 360362 h 363"/>
              <a:gd name="T12" fmla="*/ 253158 w 471"/>
              <a:gd name="T13" fmla="*/ 360362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2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3" name="Freeform 108"/>
          <p:cNvSpPr>
            <a:spLocks/>
          </p:cNvSpPr>
          <p:nvPr/>
        </p:nvSpPr>
        <p:spPr bwMode="auto">
          <a:xfrm>
            <a:off x="2898775" y="4430713"/>
            <a:ext cx="411163" cy="360362"/>
          </a:xfrm>
          <a:custGeom>
            <a:avLst/>
            <a:gdLst>
              <a:gd name="T0" fmla="*/ 253158 w 471"/>
              <a:gd name="T1" fmla="*/ 360362 h 363"/>
              <a:gd name="T2" fmla="*/ 0 w 471"/>
              <a:gd name="T3" fmla="*/ 360362 h 363"/>
              <a:gd name="T4" fmla="*/ 0 w 471"/>
              <a:gd name="T5" fmla="*/ 0 h 363"/>
              <a:gd name="T6" fmla="*/ 253158 w 471"/>
              <a:gd name="T7" fmla="*/ 0 h 363"/>
              <a:gd name="T8" fmla="*/ 411163 w 471"/>
              <a:gd name="T9" fmla="*/ 180677 h 363"/>
              <a:gd name="T10" fmla="*/ 253158 w 471"/>
              <a:gd name="T11" fmla="*/ 360362 h 363"/>
              <a:gd name="T12" fmla="*/ 253158 w 471"/>
              <a:gd name="T13" fmla="*/ 360362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2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4" name="Freeform 109"/>
          <p:cNvSpPr>
            <a:spLocks noEditPoints="1"/>
          </p:cNvSpPr>
          <p:nvPr/>
        </p:nvSpPr>
        <p:spPr bwMode="auto">
          <a:xfrm>
            <a:off x="2789238" y="5419725"/>
            <a:ext cx="630237" cy="179388"/>
          </a:xfrm>
          <a:custGeom>
            <a:avLst/>
            <a:gdLst>
              <a:gd name="T0" fmla="*/ 0 w 397"/>
              <a:gd name="T1" fmla="*/ 0 h 113"/>
              <a:gd name="T2" fmla="*/ 314325 w 397"/>
              <a:gd name="T3" fmla="*/ 0 h 113"/>
              <a:gd name="T4" fmla="*/ 0 w 397"/>
              <a:gd name="T5" fmla="*/ 179388 h 113"/>
              <a:gd name="T6" fmla="*/ 314325 w 397"/>
              <a:gd name="T7" fmla="*/ 179388 h 113"/>
              <a:gd name="T8" fmla="*/ 630237 w 397"/>
              <a:gd name="T9" fmla="*/ 90488 h 113"/>
              <a:gd name="T10" fmla="*/ 314325 w 397"/>
              <a:gd name="T11" fmla="*/ 90488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7"/>
              <a:gd name="T19" fmla="*/ 0 h 113"/>
              <a:gd name="T20" fmla="*/ 397 w 397"/>
              <a:gd name="T21" fmla="*/ 113 h 1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7" h="113">
                <a:moveTo>
                  <a:pt x="0" y="0"/>
                </a:moveTo>
                <a:lnTo>
                  <a:pt x="198" y="0"/>
                </a:lnTo>
                <a:moveTo>
                  <a:pt x="0" y="113"/>
                </a:moveTo>
                <a:lnTo>
                  <a:pt x="198" y="113"/>
                </a:lnTo>
                <a:moveTo>
                  <a:pt x="397" y="57"/>
                </a:moveTo>
                <a:lnTo>
                  <a:pt x="198" y="57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5" name="Freeform 110"/>
          <p:cNvSpPr>
            <a:spLocks/>
          </p:cNvSpPr>
          <p:nvPr/>
        </p:nvSpPr>
        <p:spPr bwMode="auto">
          <a:xfrm>
            <a:off x="2898775" y="5329238"/>
            <a:ext cx="411163" cy="360362"/>
          </a:xfrm>
          <a:custGeom>
            <a:avLst/>
            <a:gdLst>
              <a:gd name="T0" fmla="*/ 411163 w 471"/>
              <a:gd name="T1" fmla="*/ 180677 h 363"/>
              <a:gd name="T2" fmla="*/ 123087 w 471"/>
              <a:gd name="T3" fmla="*/ 360362 h 363"/>
              <a:gd name="T4" fmla="*/ 0 w 471"/>
              <a:gd name="T5" fmla="*/ 360362 h 363"/>
              <a:gd name="T6" fmla="*/ 0 w 471"/>
              <a:gd name="T7" fmla="*/ 0 h 363"/>
              <a:gd name="T8" fmla="*/ 0 w 471"/>
              <a:gd name="T9" fmla="*/ 0 h 363"/>
              <a:gd name="T10" fmla="*/ 123087 w 471"/>
              <a:gd name="T11" fmla="*/ 0 h 363"/>
              <a:gd name="T12" fmla="*/ 411163 w 471"/>
              <a:gd name="T13" fmla="*/ 180677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471" y="182"/>
                </a:moveTo>
                <a:cubicBezTo>
                  <a:pt x="415" y="271"/>
                  <a:pt x="292" y="338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6" name="Freeform 111"/>
          <p:cNvSpPr>
            <a:spLocks/>
          </p:cNvSpPr>
          <p:nvPr/>
        </p:nvSpPr>
        <p:spPr bwMode="auto">
          <a:xfrm>
            <a:off x="2898775" y="5329238"/>
            <a:ext cx="411163" cy="360362"/>
          </a:xfrm>
          <a:custGeom>
            <a:avLst/>
            <a:gdLst>
              <a:gd name="T0" fmla="*/ 411163 w 471"/>
              <a:gd name="T1" fmla="*/ 180677 h 363"/>
              <a:gd name="T2" fmla="*/ 123087 w 471"/>
              <a:gd name="T3" fmla="*/ 360362 h 363"/>
              <a:gd name="T4" fmla="*/ 0 w 471"/>
              <a:gd name="T5" fmla="*/ 360362 h 363"/>
              <a:gd name="T6" fmla="*/ 0 w 471"/>
              <a:gd name="T7" fmla="*/ 0 h 363"/>
              <a:gd name="T8" fmla="*/ 0 w 471"/>
              <a:gd name="T9" fmla="*/ 0 h 363"/>
              <a:gd name="T10" fmla="*/ 123087 w 471"/>
              <a:gd name="T11" fmla="*/ 0 h 363"/>
              <a:gd name="T12" fmla="*/ 411163 w 471"/>
              <a:gd name="T13" fmla="*/ 180677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471" y="182"/>
                </a:moveTo>
                <a:cubicBezTo>
                  <a:pt x="415" y="271"/>
                  <a:pt x="292" y="338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7" name="Freeform 112"/>
          <p:cNvSpPr>
            <a:spLocks/>
          </p:cNvSpPr>
          <p:nvPr/>
        </p:nvSpPr>
        <p:spPr bwMode="auto">
          <a:xfrm>
            <a:off x="3308350" y="5483225"/>
            <a:ext cx="47625" cy="53975"/>
          </a:xfrm>
          <a:custGeom>
            <a:avLst/>
            <a:gdLst>
              <a:gd name="T0" fmla="*/ 47625 w 54"/>
              <a:gd name="T1" fmla="*/ 26988 h 54"/>
              <a:gd name="T2" fmla="*/ 23813 w 54"/>
              <a:gd name="T3" fmla="*/ 0 h 54"/>
              <a:gd name="T4" fmla="*/ 0 w 54"/>
              <a:gd name="T5" fmla="*/ 26988 h 54"/>
              <a:gd name="T6" fmla="*/ 23813 w 54"/>
              <a:gd name="T7" fmla="*/ 53975 h 54"/>
              <a:gd name="T8" fmla="*/ 47625 w 54"/>
              <a:gd name="T9" fmla="*/ 26988 h 54"/>
              <a:gd name="T10" fmla="*/ 47625 w 54"/>
              <a:gd name="T11" fmla="*/ 26988 h 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4"/>
              <a:gd name="T20" fmla="*/ 54 w 54"/>
              <a:gd name="T21" fmla="*/ 54 h 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4">
                <a:moveTo>
                  <a:pt x="54" y="27"/>
                </a:moveTo>
                <a:cubicBezTo>
                  <a:pt x="54" y="12"/>
                  <a:pt x="42" y="0"/>
                  <a:pt x="27" y="0"/>
                </a:cubicBezTo>
                <a:cubicBezTo>
                  <a:pt x="12" y="0"/>
                  <a:pt x="0" y="12"/>
                  <a:pt x="0" y="27"/>
                </a:cubicBezTo>
                <a:cubicBezTo>
                  <a:pt x="0" y="42"/>
                  <a:pt x="12" y="54"/>
                  <a:pt x="27" y="54"/>
                </a:cubicBezTo>
                <a:cubicBezTo>
                  <a:pt x="42" y="54"/>
                  <a:pt x="54" y="42"/>
                  <a:pt x="54" y="27"/>
                </a:cubicBezTo>
                <a:cubicBezTo>
                  <a:pt x="54" y="27"/>
                  <a:pt x="54" y="27"/>
                  <a:pt x="54" y="27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8" name="Freeform 113"/>
          <p:cNvSpPr>
            <a:spLocks/>
          </p:cNvSpPr>
          <p:nvPr/>
        </p:nvSpPr>
        <p:spPr bwMode="auto">
          <a:xfrm>
            <a:off x="3308350" y="5483225"/>
            <a:ext cx="47625" cy="53975"/>
          </a:xfrm>
          <a:custGeom>
            <a:avLst/>
            <a:gdLst>
              <a:gd name="T0" fmla="*/ 47625 w 30"/>
              <a:gd name="T1" fmla="*/ 26988 h 34"/>
              <a:gd name="T2" fmla="*/ 23813 w 30"/>
              <a:gd name="T3" fmla="*/ 0 h 34"/>
              <a:gd name="T4" fmla="*/ 0 w 30"/>
              <a:gd name="T5" fmla="*/ 26988 h 34"/>
              <a:gd name="T6" fmla="*/ 23813 w 30"/>
              <a:gd name="T7" fmla="*/ 53975 h 34"/>
              <a:gd name="T8" fmla="*/ 47625 w 30"/>
              <a:gd name="T9" fmla="*/ 26988 h 34"/>
              <a:gd name="T10" fmla="*/ 47625 w 30"/>
              <a:gd name="T11" fmla="*/ 26988 h 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"/>
              <a:gd name="T19" fmla="*/ 0 h 34"/>
              <a:gd name="T20" fmla="*/ 30 w 30"/>
              <a:gd name="T21" fmla="*/ 34 h 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" h="34">
                <a:moveTo>
                  <a:pt x="30" y="17"/>
                </a:moveTo>
                <a:cubicBezTo>
                  <a:pt x="30" y="8"/>
                  <a:pt x="23" y="0"/>
                  <a:pt x="15" y="0"/>
                </a:cubicBezTo>
                <a:cubicBezTo>
                  <a:pt x="7" y="0"/>
                  <a:pt x="0" y="8"/>
                  <a:pt x="0" y="17"/>
                </a:cubicBezTo>
                <a:cubicBezTo>
                  <a:pt x="0" y="26"/>
                  <a:pt x="7" y="34"/>
                  <a:pt x="15" y="34"/>
                </a:cubicBezTo>
                <a:cubicBezTo>
                  <a:pt x="23" y="34"/>
                  <a:pt x="30" y="26"/>
                  <a:pt x="30" y="17"/>
                </a:cubicBezTo>
                <a:cubicBezTo>
                  <a:pt x="30" y="17"/>
                  <a:pt x="30" y="17"/>
                  <a:pt x="30" y="17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99" name="Freeform 114"/>
          <p:cNvSpPr>
            <a:spLocks/>
          </p:cNvSpPr>
          <p:nvPr/>
        </p:nvSpPr>
        <p:spPr bwMode="auto">
          <a:xfrm>
            <a:off x="2898775" y="5329238"/>
            <a:ext cx="411163" cy="360362"/>
          </a:xfrm>
          <a:custGeom>
            <a:avLst/>
            <a:gdLst>
              <a:gd name="T0" fmla="*/ 253158 w 471"/>
              <a:gd name="T1" fmla="*/ 360362 h 363"/>
              <a:gd name="T2" fmla="*/ 0 w 471"/>
              <a:gd name="T3" fmla="*/ 360362 h 363"/>
              <a:gd name="T4" fmla="*/ 0 w 471"/>
              <a:gd name="T5" fmla="*/ 0 h 363"/>
              <a:gd name="T6" fmla="*/ 253158 w 471"/>
              <a:gd name="T7" fmla="*/ 0 h 363"/>
              <a:gd name="T8" fmla="*/ 411163 w 471"/>
              <a:gd name="T9" fmla="*/ 180677 h 363"/>
              <a:gd name="T10" fmla="*/ 253158 w 471"/>
              <a:gd name="T11" fmla="*/ 360362 h 363"/>
              <a:gd name="T12" fmla="*/ 253158 w 471"/>
              <a:gd name="T13" fmla="*/ 360362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2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00" name="Freeform 115"/>
          <p:cNvSpPr>
            <a:spLocks/>
          </p:cNvSpPr>
          <p:nvPr/>
        </p:nvSpPr>
        <p:spPr bwMode="auto">
          <a:xfrm>
            <a:off x="2898775" y="5329238"/>
            <a:ext cx="411163" cy="360362"/>
          </a:xfrm>
          <a:custGeom>
            <a:avLst/>
            <a:gdLst>
              <a:gd name="T0" fmla="*/ 253158 w 471"/>
              <a:gd name="T1" fmla="*/ 360362 h 363"/>
              <a:gd name="T2" fmla="*/ 0 w 471"/>
              <a:gd name="T3" fmla="*/ 360362 h 363"/>
              <a:gd name="T4" fmla="*/ 0 w 471"/>
              <a:gd name="T5" fmla="*/ 0 h 363"/>
              <a:gd name="T6" fmla="*/ 253158 w 471"/>
              <a:gd name="T7" fmla="*/ 0 h 363"/>
              <a:gd name="T8" fmla="*/ 411163 w 471"/>
              <a:gd name="T9" fmla="*/ 180677 h 363"/>
              <a:gd name="T10" fmla="*/ 253158 w 471"/>
              <a:gd name="T11" fmla="*/ 360362 h 363"/>
              <a:gd name="T12" fmla="*/ 253158 w 471"/>
              <a:gd name="T13" fmla="*/ 360362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2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01" name="Line 116"/>
          <p:cNvSpPr>
            <a:spLocks noChangeShapeType="1"/>
          </p:cNvSpPr>
          <p:nvPr/>
        </p:nvSpPr>
        <p:spPr bwMode="auto">
          <a:xfrm flipH="1">
            <a:off x="2419350" y="4521200"/>
            <a:ext cx="369888" cy="1588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2" name="Line 117"/>
          <p:cNvSpPr>
            <a:spLocks noChangeShapeType="1"/>
          </p:cNvSpPr>
          <p:nvPr/>
        </p:nvSpPr>
        <p:spPr bwMode="auto">
          <a:xfrm>
            <a:off x="3419475" y="4611688"/>
            <a:ext cx="527050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3" name="Line 118"/>
          <p:cNvSpPr>
            <a:spLocks noChangeShapeType="1"/>
          </p:cNvSpPr>
          <p:nvPr/>
        </p:nvSpPr>
        <p:spPr bwMode="auto">
          <a:xfrm>
            <a:off x="3419475" y="5510213"/>
            <a:ext cx="527050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4" name="Line 119"/>
          <p:cNvSpPr>
            <a:spLocks noChangeShapeType="1"/>
          </p:cNvSpPr>
          <p:nvPr/>
        </p:nvSpPr>
        <p:spPr bwMode="auto">
          <a:xfrm flipH="1">
            <a:off x="2419350" y="5599113"/>
            <a:ext cx="369888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5" name="Freeform 120"/>
          <p:cNvSpPr>
            <a:spLocks/>
          </p:cNvSpPr>
          <p:nvPr/>
        </p:nvSpPr>
        <p:spPr bwMode="auto">
          <a:xfrm>
            <a:off x="2578100" y="4700588"/>
            <a:ext cx="211138" cy="120650"/>
          </a:xfrm>
          <a:custGeom>
            <a:avLst/>
            <a:gdLst>
              <a:gd name="T0" fmla="*/ 211138 w 133"/>
              <a:gd name="T1" fmla="*/ 0 h 76"/>
              <a:gd name="T2" fmla="*/ 0 w 133"/>
              <a:gd name="T3" fmla="*/ 0 h 76"/>
              <a:gd name="T4" fmla="*/ 0 w 133"/>
              <a:gd name="T5" fmla="*/ 120650 h 76"/>
              <a:gd name="T6" fmla="*/ 0 60000 65536"/>
              <a:gd name="T7" fmla="*/ 0 60000 65536"/>
              <a:gd name="T8" fmla="*/ 0 60000 65536"/>
              <a:gd name="T9" fmla="*/ 0 w 133"/>
              <a:gd name="T10" fmla="*/ 0 h 76"/>
              <a:gd name="T11" fmla="*/ 133 w 133"/>
              <a:gd name="T12" fmla="*/ 76 h 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3" h="76">
                <a:moveTo>
                  <a:pt x="133" y="0"/>
                </a:moveTo>
                <a:lnTo>
                  <a:pt x="0" y="0"/>
                </a:lnTo>
                <a:lnTo>
                  <a:pt x="0" y="76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06" name="Line 121"/>
          <p:cNvSpPr>
            <a:spLocks noChangeShapeType="1"/>
          </p:cNvSpPr>
          <p:nvPr/>
        </p:nvSpPr>
        <p:spPr bwMode="auto">
          <a:xfrm>
            <a:off x="3630613" y="4611688"/>
            <a:ext cx="1587" cy="24923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7" name="Line 122"/>
          <p:cNvSpPr>
            <a:spLocks noChangeShapeType="1"/>
          </p:cNvSpPr>
          <p:nvPr/>
        </p:nvSpPr>
        <p:spPr bwMode="auto">
          <a:xfrm flipV="1">
            <a:off x="3622675" y="5329238"/>
            <a:ext cx="1588" cy="180975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8" name="Freeform 123"/>
          <p:cNvSpPr>
            <a:spLocks/>
          </p:cNvSpPr>
          <p:nvPr/>
        </p:nvSpPr>
        <p:spPr bwMode="auto">
          <a:xfrm>
            <a:off x="2578100" y="4821238"/>
            <a:ext cx="1044575" cy="508000"/>
          </a:xfrm>
          <a:custGeom>
            <a:avLst/>
            <a:gdLst>
              <a:gd name="T0" fmla="*/ 0 w 658"/>
              <a:gd name="T1" fmla="*/ 0 h 320"/>
              <a:gd name="T2" fmla="*/ 0 w 658"/>
              <a:gd name="T3" fmla="*/ 88900 h 320"/>
              <a:gd name="T4" fmla="*/ 1044575 w 658"/>
              <a:gd name="T5" fmla="*/ 508000 h 320"/>
              <a:gd name="T6" fmla="*/ 0 60000 65536"/>
              <a:gd name="T7" fmla="*/ 0 60000 65536"/>
              <a:gd name="T8" fmla="*/ 0 60000 65536"/>
              <a:gd name="T9" fmla="*/ 0 w 658"/>
              <a:gd name="T10" fmla="*/ 0 h 320"/>
              <a:gd name="T11" fmla="*/ 658 w 658"/>
              <a:gd name="T12" fmla="*/ 320 h 3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8" h="320">
                <a:moveTo>
                  <a:pt x="0" y="0"/>
                </a:moveTo>
                <a:lnTo>
                  <a:pt x="0" y="56"/>
                </a:lnTo>
                <a:lnTo>
                  <a:pt x="658" y="320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09" name="Freeform 124"/>
          <p:cNvSpPr>
            <a:spLocks/>
          </p:cNvSpPr>
          <p:nvPr/>
        </p:nvSpPr>
        <p:spPr bwMode="auto">
          <a:xfrm>
            <a:off x="2578100" y="4860925"/>
            <a:ext cx="1052513" cy="558800"/>
          </a:xfrm>
          <a:custGeom>
            <a:avLst/>
            <a:gdLst>
              <a:gd name="T0" fmla="*/ 211138 w 663"/>
              <a:gd name="T1" fmla="*/ 558800 h 352"/>
              <a:gd name="T2" fmla="*/ 0 w 663"/>
              <a:gd name="T3" fmla="*/ 558800 h 352"/>
              <a:gd name="T4" fmla="*/ 0 w 663"/>
              <a:gd name="T5" fmla="*/ 349250 h 352"/>
              <a:gd name="T6" fmla="*/ 1052513 w 663"/>
              <a:gd name="T7" fmla="*/ 0 h 352"/>
              <a:gd name="T8" fmla="*/ 0 60000 65536"/>
              <a:gd name="T9" fmla="*/ 0 60000 65536"/>
              <a:gd name="T10" fmla="*/ 0 60000 65536"/>
              <a:gd name="T11" fmla="*/ 0 60000 65536"/>
              <a:gd name="T12" fmla="*/ 0 w 663"/>
              <a:gd name="T13" fmla="*/ 0 h 352"/>
              <a:gd name="T14" fmla="*/ 663 w 663"/>
              <a:gd name="T15" fmla="*/ 352 h 3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3" h="352">
                <a:moveTo>
                  <a:pt x="133" y="352"/>
                </a:moveTo>
                <a:lnTo>
                  <a:pt x="0" y="352"/>
                </a:lnTo>
                <a:lnTo>
                  <a:pt x="0" y="220"/>
                </a:lnTo>
                <a:lnTo>
                  <a:pt x="663" y="0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10" name="Rectangle 125"/>
          <p:cNvSpPr>
            <a:spLocks noChangeArrowheads="1"/>
          </p:cNvSpPr>
          <p:nvPr/>
        </p:nvSpPr>
        <p:spPr bwMode="auto">
          <a:xfrm>
            <a:off x="2533650" y="1909763"/>
            <a:ext cx="2413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R’</a:t>
            </a:r>
            <a:endParaRPr lang="en-US" altLang="en-US"/>
          </a:p>
        </p:txBody>
      </p:sp>
      <p:sp>
        <p:nvSpPr>
          <p:cNvPr id="14411" name="Rectangle 126"/>
          <p:cNvSpPr>
            <a:spLocks noChangeArrowheads="1"/>
          </p:cNvSpPr>
          <p:nvPr/>
        </p:nvSpPr>
        <p:spPr bwMode="auto">
          <a:xfrm>
            <a:off x="2492375" y="3414713"/>
            <a:ext cx="227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S’</a:t>
            </a:r>
            <a:endParaRPr lang="en-US" altLang="en-US"/>
          </a:p>
        </p:txBody>
      </p:sp>
      <p:sp>
        <p:nvSpPr>
          <p:cNvPr id="14412" name="Rectangle 127"/>
          <p:cNvSpPr>
            <a:spLocks noChangeArrowheads="1"/>
          </p:cNvSpPr>
          <p:nvPr/>
        </p:nvSpPr>
        <p:spPr bwMode="auto">
          <a:xfrm>
            <a:off x="4135438" y="2193925"/>
            <a:ext cx="19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4413" name="Rectangle 128"/>
          <p:cNvSpPr>
            <a:spLocks noChangeArrowheads="1"/>
          </p:cNvSpPr>
          <p:nvPr/>
        </p:nvSpPr>
        <p:spPr bwMode="auto">
          <a:xfrm>
            <a:off x="4135438" y="3049588"/>
            <a:ext cx="19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4414" name="Line 129"/>
          <p:cNvSpPr>
            <a:spLocks noChangeShapeType="1"/>
          </p:cNvSpPr>
          <p:nvPr/>
        </p:nvSpPr>
        <p:spPr bwMode="auto">
          <a:xfrm>
            <a:off x="4103688" y="3054350"/>
            <a:ext cx="250825" cy="1588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15" name="Rectangle 130"/>
          <p:cNvSpPr>
            <a:spLocks noChangeArrowheads="1"/>
          </p:cNvSpPr>
          <p:nvPr/>
        </p:nvSpPr>
        <p:spPr bwMode="auto">
          <a:xfrm>
            <a:off x="4079875" y="4492625"/>
            <a:ext cx="19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4416" name="Rectangle 131"/>
          <p:cNvSpPr>
            <a:spLocks noChangeArrowheads="1"/>
          </p:cNvSpPr>
          <p:nvPr/>
        </p:nvSpPr>
        <p:spPr bwMode="auto">
          <a:xfrm>
            <a:off x="4079875" y="5364163"/>
            <a:ext cx="19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4417" name="Line 132"/>
          <p:cNvSpPr>
            <a:spLocks noChangeShapeType="1"/>
          </p:cNvSpPr>
          <p:nvPr/>
        </p:nvSpPr>
        <p:spPr bwMode="auto">
          <a:xfrm>
            <a:off x="4038600" y="5360988"/>
            <a:ext cx="249238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18" name="Rectangle 133"/>
          <p:cNvSpPr>
            <a:spLocks noChangeArrowheads="1"/>
          </p:cNvSpPr>
          <p:nvPr/>
        </p:nvSpPr>
        <p:spPr bwMode="auto">
          <a:xfrm>
            <a:off x="2533650" y="4254500"/>
            <a:ext cx="227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S’</a:t>
            </a:r>
            <a:endParaRPr lang="en-US" altLang="en-US"/>
          </a:p>
        </p:txBody>
      </p:sp>
      <p:sp>
        <p:nvSpPr>
          <p:cNvPr id="14419" name="Rectangle 134"/>
          <p:cNvSpPr>
            <a:spLocks noChangeArrowheads="1"/>
          </p:cNvSpPr>
          <p:nvPr/>
        </p:nvSpPr>
        <p:spPr bwMode="auto">
          <a:xfrm>
            <a:off x="2519363" y="5634038"/>
            <a:ext cx="2413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R’</a:t>
            </a:r>
            <a:endParaRPr lang="en-US" altLang="en-US"/>
          </a:p>
        </p:txBody>
      </p:sp>
      <p:sp>
        <p:nvSpPr>
          <p:cNvPr id="14420" name="Freeform 135"/>
          <p:cNvSpPr>
            <a:spLocks noEditPoints="1"/>
          </p:cNvSpPr>
          <p:nvPr/>
        </p:nvSpPr>
        <p:spPr bwMode="auto">
          <a:xfrm>
            <a:off x="1787525" y="2155825"/>
            <a:ext cx="631825" cy="179388"/>
          </a:xfrm>
          <a:custGeom>
            <a:avLst/>
            <a:gdLst>
              <a:gd name="T0" fmla="*/ 0 w 398"/>
              <a:gd name="T1" fmla="*/ 0 h 113"/>
              <a:gd name="T2" fmla="*/ 315913 w 398"/>
              <a:gd name="T3" fmla="*/ 0 h 113"/>
              <a:gd name="T4" fmla="*/ 0 w 398"/>
              <a:gd name="T5" fmla="*/ 179388 h 113"/>
              <a:gd name="T6" fmla="*/ 315913 w 398"/>
              <a:gd name="T7" fmla="*/ 179388 h 113"/>
              <a:gd name="T8" fmla="*/ 631825 w 398"/>
              <a:gd name="T9" fmla="*/ 88900 h 113"/>
              <a:gd name="T10" fmla="*/ 315913 w 398"/>
              <a:gd name="T11" fmla="*/ 88900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"/>
              <a:gd name="T19" fmla="*/ 0 h 113"/>
              <a:gd name="T20" fmla="*/ 398 w 398"/>
              <a:gd name="T21" fmla="*/ 113 h 1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" h="113">
                <a:moveTo>
                  <a:pt x="0" y="0"/>
                </a:moveTo>
                <a:lnTo>
                  <a:pt x="199" y="0"/>
                </a:lnTo>
                <a:moveTo>
                  <a:pt x="0" y="113"/>
                </a:moveTo>
                <a:lnTo>
                  <a:pt x="199" y="113"/>
                </a:lnTo>
                <a:moveTo>
                  <a:pt x="398" y="56"/>
                </a:moveTo>
                <a:lnTo>
                  <a:pt x="199" y="56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1" name="Freeform 136"/>
          <p:cNvSpPr>
            <a:spLocks/>
          </p:cNvSpPr>
          <p:nvPr/>
        </p:nvSpPr>
        <p:spPr bwMode="auto">
          <a:xfrm>
            <a:off x="1898650" y="2066925"/>
            <a:ext cx="409575" cy="357188"/>
          </a:xfrm>
          <a:custGeom>
            <a:avLst/>
            <a:gdLst>
              <a:gd name="T0" fmla="*/ 409575 w 471"/>
              <a:gd name="T1" fmla="*/ 178594 h 362"/>
              <a:gd name="T2" fmla="*/ 122612 w 471"/>
              <a:gd name="T3" fmla="*/ 357188 h 362"/>
              <a:gd name="T4" fmla="*/ 122612 w 471"/>
              <a:gd name="T5" fmla="*/ 357188 h 362"/>
              <a:gd name="T6" fmla="*/ 0 w 471"/>
              <a:gd name="T7" fmla="*/ 357188 h 362"/>
              <a:gd name="T8" fmla="*/ 0 w 471"/>
              <a:gd name="T9" fmla="*/ 0 h 362"/>
              <a:gd name="T10" fmla="*/ 0 w 471"/>
              <a:gd name="T11" fmla="*/ 0 h 362"/>
              <a:gd name="T12" fmla="*/ 122612 w 471"/>
              <a:gd name="T13" fmla="*/ 0 h 362"/>
              <a:gd name="T14" fmla="*/ 409575 w 471"/>
              <a:gd name="T15" fmla="*/ 178594 h 36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2"/>
              <a:gd name="T26" fmla="*/ 471 w 471"/>
              <a:gd name="T27" fmla="*/ 362 h 36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2">
                <a:moveTo>
                  <a:pt x="471" y="181"/>
                </a:moveTo>
                <a:cubicBezTo>
                  <a:pt x="415" y="270"/>
                  <a:pt x="292" y="338"/>
                  <a:pt x="141" y="362"/>
                </a:cubicBezTo>
                <a:lnTo>
                  <a:pt x="0" y="362"/>
                </a:lnTo>
                <a:cubicBezTo>
                  <a:pt x="87" y="247"/>
                  <a:pt x="87" y="114"/>
                  <a:pt x="0" y="0"/>
                </a:cubicBezTo>
                <a:lnTo>
                  <a:pt x="141" y="0"/>
                </a:lnTo>
                <a:cubicBezTo>
                  <a:pt x="293" y="24"/>
                  <a:pt x="416" y="91"/>
                  <a:pt x="471" y="181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2" name="Freeform 137"/>
          <p:cNvSpPr>
            <a:spLocks/>
          </p:cNvSpPr>
          <p:nvPr/>
        </p:nvSpPr>
        <p:spPr bwMode="auto">
          <a:xfrm>
            <a:off x="1898650" y="2066925"/>
            <a:ext cx="409575" cy="357188"/>
          </a:xfrm>
          <a:custGeom>
            <a:avLst/>
            <a:gdLst>
              <a:gd name="T0" fmla="*/ 409575 w 471"/>
              <a:gd name="T1" fmla="*/ 178594 h 362"/>
              <a:gd name="T2" fmla="*/ 122612 w 471"/>
              <a:gd name="T3" fmla="*/ 357188 h 362"/>
              <a:gd name="T4" fmla="*/ 122612 w 471"/>
              <a:gd name="T5" fmla="*/ 357188 h 362"/>
              <a:gd name="T6" fmla="*/ 0 w 471"/>
              <a:gd name="T7" fmla="*/ 357188 h 362"/>
              <a:gd name="T8" fmla="*/ 0 w 471"/>
              <a:gd name="T9" fmla="*/ 0 h 362"/>
              <a:gd name="T10" fmla="*/ 0 w 471"/>
              <a:gd name="T11" fmla="*/ 0 h 362"/>
              <a:gd name="T12" fmla="*/ 122612 w 471"/>
              <a:gd name="T13" fmla="*/ 0 h 362"/>
              <a:gd name="T14" fmla="*/ 409575 w 471"/>
              <a:gd name="T15" fmla="*/ 178594 h 36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2"/>
              <a:gd name="T26" fmla="*/ 471 w 471"/>
              <a:gd name="T27" fmla="*/ 362 h 36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2">
                <a:moveTo>
                  <a:pt x="471" y="181"/>
                </a:moveTo>
                <a:cubicBezTo>
                  <a:pt x="415" y="270"/>
                  <a:pt x="292" y="338"/>
                  <a:pt x="141" y="362"/>
                </a:cubicBezTo>
                <a:lnTo>
                  <a:pt x="0" y="362"/>
                </a:lnTo>
                <a:cubicBezTo>
                  <a:pt x="87" y="247"/>
                  <a:pt x="87" y="114"/>
                  <a:pt x="0" y="0"/>
                </a:cubicBezTo>
                <a:lnTo>
                  <a:pt x="141" y="0"/>
                </a:lnTo>
                <a:cubicBezTo>
                  <a:pt x="293" y="24"/>
                  <a:pt x="416" y="91"/>
                  <a:pt x="471" y="181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3" name="Freeform 138"/>
          <p:cNvSpPr>
            <a:spLocks/>
          </p:cNvSpPr>
          <p:nvPr/>
        </p:nvSpPr>
        <p:spPr bwMode="auto">
          <a:xfrm>
            <a:off x="1898650" y="2066925"/>
            <a:ext cx="409575" cy="357188"/>
          </a:xfrm>
          <a:custGeom>
            <a:avLst/>
            <a:gdLst>
              <a:gd name="T0" fmla="*/ 252180 w 471"/>
              <a:gd name="T1" fmla="*/ 357188 h 362"/>
              <a:gd name="T2" fmla="*/ 0 w 471"/>
              <a:gd name="T3" fmla="*/ 357188 h 362"/>
              <a:gd name="T4" fmla="*/ 0 w 471"/>
              <a:gd name="T5" fmla="*/ 0 h 362"/>
              <a:gd name="T6" fmla="*/ 252180 w 471"/>
              <a:gd name="T7" fmla="*/ 0 h 362"/>
              <a:gd name="T8" fmla="*/ 409575 w 471"/>
              <a:gd name="T9" fmla="*/ 178594 h 362"/>
              <a:gd name="T10" fmla="*/ 252180 w 471"/>
              <a:gd name="T11" fmla="*/ 357188 h 362"/>
              <a:gd name="T12" fmla="*/ 252180 w 471"/>
              <a:gd name="T13" fmla="*/ 357188 h 36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2"/>
              <a:gd name="T23" fmla="*/ 471 w 471"/>
              <a:gd name="T24" fmla="*/ 362 h 36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2">
                <a:moveTo>
                  <a:pt x="290" y="362"/>
                </a:moveTo>
                <a:lnTo>
                  <a:pt x="0" y="362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1"/>
                </a:cubicBezTo>
                <a:cubicBezTo>
                  <a:pt x="471" y="281"/>
                  <a:pt x="390" y="362"/>
                  <a:pt x="290" y="362"/>
                </a:cubicBezTo>
                <a:cubicBezTo>
                  <a:pt x="290" y="362"/>
                  <a:pt x="290" y="362"/>
                  <a:pt x="290" y="36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4" name="Freeform 139"/>
          <p:cNvSpPr>
            <a:spLocks/>
          </p:cNvSpPr>
          <p:nvPr/>
        </p:nvSpPr>
        <p:spPr bwMode="auto">
          <a:xfrm>
            <a:off x="1898650" y="2066925"/>
            <a:ext cx="409575" cy="357188"/>
          </a:xfrm>
          <a:custGeom>
            <a:avLst/>
            <a:gdLst>
              <a:gd name="T0" fmla="*/ 252180 w 471"/>
              <a:gd name="T1" fmla="*/ 357188 h 362"/>
              <a:gd name="T2" fmla="*/ 0 w 471"/>
              <a:gd name="T3" fmla="*/ 357188 h 362"/>
              <a:gd name="T4" fmla="*/ 0 w 471"/>
              <a:gd name="T5" fmla="*/ 0 h 362"/>
              <a:gd name="T6" fmla="*/ 252180 w 471"/>
              <a:gd name="T7" fmla="*/ 0 h 362"/>
              <a:gd name="T8" fmla="*/ 409575 w 471"/>
              <a:gd name="T9" fmla="*/ 178594 h 362"/>
              <a:gd name="T10" fmla="*/ 252180 w 471"/>
              <a:gd name="T11" fmla="*/ 357188 h 362"/>
              <a:gd name="T12" fmla="*/ 252180 w 471"/>
              <a:gd name="T13" fmla="*/ 357188 h 36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2"/>
              <a:gd name="T23" fmla="*/ 471 w 471"/>
              <a:gd name="T24" fmla="*/ 362 h 36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2">
                <a:moveTo>
                  <a:pt x="290" y="362"/>
                </a:moveTo>
                <a:lnTo>
                  <a:pt x="0" y="362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1"/>
                </a:cubicBezTo>
                <a:cubicBezTo>
                  <a:pt x="471" y="281"/>
                  <a:pt x="390" y="362"/>
                  <a:pt x="290" y="362"/>
                </a:cubicBezTo>
                <a:cubicBezTo>
                  <a:pt x="290" y="362"/>
                  <a:pt x="290" y="362"/>
                  <a:pt x="290" y="36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5" name="Freeform 140"/>
          <p:cNvSpPr>
            <a:spLocks noEditPoints="1"/>
          </p:cNvSpPr>
          <p:nvPr/>
        </p:nvSpPr>
        <p:spPr bwMode="auto">
          <a:xfrm>
            <a:off x="1787525" y="3233738"/>
            <a:ext cx="631825" cy="179387"/>
          </a:xfrm>
          <a:custGeom>
            <a:avLst/>
            <a:gdLst>
              <a:gd name="T0" fmla="*/ 0 w 398"/>
              <a:gd name="T1" fmla="*/ 0 h 113"/>
              <a:gd name="T2" fmla="*/ 315913 w 398"/>
              <a:gd name="T3" fmla="*/ 0 h 113"/>
              <a:gd name="T4" fmla="*/ 0 w 398"/>
              <a:gd name="T5" fmla="*/ 179387 h 113"/>
              <a:gd name="T6" fmla="*/ 315913 w 398"/>
              <a:gd name="T7" fmla="*/ 179387 h 113"/>
              <a:gd name="T8" fmla="*/ 631825 w 398"/>
              <a:gd name="T9" fmla="*/ 88900 h 113"/>
              <a:gd name="T10" fmla="*/ 315913 w 398"/>
              <a:gd name="T11" fmla="*/ 88900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"/>
              <a:gd name="T19" fmla="*/ 0 h 113"/>
              <a:gd name="T20" fmla="*/ 398 w 398"/>
              <a:gd name="T21" fmla="*/ 113 h 1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" h="113">
                <a:moveTo>
                  <a:pt x="0" y="0"/>
                </a:moveTo>
                <a:lnTo>
                  <a:pt x="199" y="0"/>
                </a:lnTo>
                <a:moveTo>
                  <a:pt x="0" y="113"/>
                </a:moveTo>
                <a:lnTo>
                  <a:pt x="199" y="113"/>
                </a:lnTo>
                <a:moveTo>
                  <a:pt x="398" y="56"/>
                </a:moveTo>
                <a:lnTo>
                  <a:pt x="199" y="56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6" name="Freeform 141"/>
          <p:cNvSpPr>
            <a:spLocks/>
          </p:cNvSpPr>
          <p:nvPr/>
        </p:nvSpPr>
        <p:spPr bwMode="auto">
          <a:xfrm>
            <a:off x="1898650" y="3143250"/>
            <a:ext cx="409575" cy="360363"/>
          </a:xfrm>
          <a:custGeom>
            <a:avLst/>
            <a:gdLst>
              <a:gd name="T0" fmla="*/ 409575 w 471"/>
              <a:gd name="T1" fmla="*/ 179685 h 363"/>
              <a:gd name="T2" fmla="*/ 122612 w 471"/>
              <a:gd name="T3" fmla="*/ 360363 h 363"/>
              <a:gd name="T4" fmla="*/ 122612 w 471"/>
              <a:gd name="T5" fmla="*/ 360363 h 363"/>
              <a:gd name="T6" fmla="*/ 0 w 471"/>
              <a:gd name="T7" fmla="*/ 360363 h 363"/>
              <a:gd name="T8" fmla="*/ 0 w 471"/>
              <a:gd name="T9" fmla="*/ 0 h 363"/>
              <a:gd name="T10" fmla="*/ 0 w 471"/>
              <a:gd name="T11" fmla="*/ 0 h 363"/>
              <a:gd name="T12" fmla="*/ 122612 w 471"/>
              <a:gd name="T13" fmla="*/ 0 h 363"/>
              <a:gd name="T14" fmla="*/ 409575 w 471"/>
              <a:gd name="T15" fmla="*/ 179685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3"/>
              <a:gd name="T26" fmla="*/ 471 w 471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3">
                <a:moveTo>
                  <a:pt x="471" y="181"/>
                </a:moveTo>
                <a:cubicBezTo>
                  <a:pt x="415" y="271"/>
                  <a:pt x="292" y="338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1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7" name="Freeform 142"/>
          <p:cNvSpPr>
            <a:spLocks/>
          </p:cNvSpPr>
          <p:nvPr/>
        </p:nvSpPr>
        <p:spPr bwMode="auto">
          <a:xfrm>
            <a:off x="1898650" y="3143250"/>
            <a:ext cx="409575" cy="360363"/>
          </a:xfrm>
          <a:custGeom>
            <a:avLst/>
            <a:gdLst>
              <a:gd name="T0" fmla="*/ 409575 w 471"/>
              <a:gd name="T1" fmla="*/ 179685 h 363"/>
              <a:gd name="T2" fmla="*/ 122612 w 471"/>
              <a:gd name="T3" fmla="*/ 360363 h 363"/>
              <a:gd name="T4" fmla="*/ 122612 w 471"/>
              <a:gd name="T5" fmla="*/ 360363 h 363"/>
              <a:gd name="T6" fmla="*/ 0 w 471"/>
              <a:gd name="T7" fmla="*/ 360363 h 363"/>
              <a:gd name="T8" fmla="*/ 0 w 471"/>
              <a:gd name="T9" fmla="*/ 0 h 363"/>
              <a:gd name="T10" fmla="*/ 0 w 471"/>
              <a:gd name="T11" fmla="*/ 0 h 363"/>
              <a:gd name="T12" fmla="*/ 122612 w 471"/>
              <a:gd name="T13" fmla="*/ 0 h 363"/>
              <a:gd name="T14" fmla="*/ 409575 w 471"/>
              <a:gd name="T15" fmla="*/ 179685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3"/>
              <a:gd name="T26" fmla="*/ 471 w 471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3">
                <a:moveTo>
                  <a:pt x="471" y="181"/>
                </a:moveTo>
                <a:cubicBezTo>
                  <a:pt x="415" y="271"/>
                  <a:pt x="292" y="338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1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8" name="Freeform 143"/>
          <p:cNvSpPr>
            <a:spLocks/>
          </p:cNvSpPr>
          <p:nvPr/>
        </p:nvSpPr>
        <p:spPr bwMode="auto">
          <a:xfrm>
            <a:off x="1898650" y="3143250"/>
            <a:ext cx="409575" cy="360363"/>
          </a:xfrm>
          <a:custGeom>
            <a:avLst/>
            <a:gdLst>
              <a:gd name="T0" fmla="*/ 252180 w 471"/>
              <a:gd name="T1" fmla="*/ 360363 h 363"/>
              <a:gd name="T2" fmla="*/ 0 w 471"/>
              <a:gd name="T3" fmla="*/ 360363 h 363"/>
              <a:gd name="T4" fmla="*/ 0 w 471"/>
              <a:gd name="T5" fmla="*/ 0 h 363"/>
              <a:gd name="T6" fmla="*/ 252180 w 471"/>
              <a:gd name="T7" fmla="*/ 0 h 363"/>
              <a:gd name="T8" fmla="*/ 409575 w 471"/>
              <a:gd name="T9" fmla="*/ 179685 h 363"/>
              <a:gd name="T10" fmla="*/ 252180 w 471"/>
              <a:gd name="T11" fmla="*/ 360363 h 363"/>
              <a:gd name="T12" fmla="*/ 252180 w 471"/>
              <a:gd name="T13" fmla="*/ 360363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1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29" name="Freeform 144"/>
          <p:cNvSpPr>
            <a:spLocks/>
          </p:cNvSpPr>
          <p:nvPr/>
        </p:nvSpPr>
        <p:spPr bwMode="auto">
          <a:xfrm>
            <a:off x="1898650" y="3143250"/>
            <a:ext cx="409575" cy="360363"/>
          </a:xfrm>
          <a:custGeom>
            <a:avLst/>
            <a:gdLst>
              <a:gd name="T0" fmla="*/ 252180 w 471"/>
              <a:gd name="T1" fmla="*/ 360363 h 363"/>
              <a:gd name="T2" fmla="*/ 0 w 471"/>
              <a:gd name="T3" fmla="*/ 360363 h 363"/>
              <a:gd name="T4" fmla="*/ 0 w 471"/>
              <a:gd name="T5" fmla="*/ 0 h 363"/>
              <a:gd name="T6" fmla="*/ 252180 w 471"/>
              <a:gd name="T7" fmla="*/ 0 h 363"/>
              <a:gd name="T8" fmla="*/ 409575 w 471"/>
              <a:gd name="T9" fmla="*/ 179685 h 363"/>
              <a:gd name="T10" fmla="*/ 252180 w 471"/>
              <a:gd name="T11" fmla="*/ 360363 h 363"/>
              <a:gd name="T12" fmla="*/ 252180 w 471"/>
              <a:gd name="T13" fmla="*/ 360363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1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0" name="Freeform 145"/>
          <p:cNvSpPr>
            <a:spLocks noEditPoints="1"/>
          </p:cNvSpPr>
          <p:nvPr/>
        </p:nvSpPr>
        <p:spPr bwMode="auto">
          <a:xfrm>
            <a:off x="1787525" y="4430713"/>
            <a:ext cx="631825" cy="180975"/>
          </a:xfrm>
          <a:custGeom>
            <a:avLst/>
            <a:gdLst>
              <a:gd name="T0" fmla="*/ 0 w 398"/>
              <a:gd name="T1" fmla="*/ 0 h 114"/>
              <a:gd name="T2" fmla="*/ 315913 w 398"/>
              <a:gd name="T3" fmla="*/ 0 h 114"/>
              <a:gd name="T4" fmla="*/ 0 w 398"/>
              <a:gd name="T5" fmla="*/ 180975 h 114"/>
              <a:gd name="T6" fmla="*/ 315913 w 398"/>
              <a:gd name="T7" fmla="*/ 180975 h 114"/>
              <a:gd name="T8" fmla="*/ 631825 w 398"/>
              <a:gd name="T9" fmla="*/ 90488 h 114"/>
              <a:gd name="T10" fmla="*/ 315913 w 398"/>
              <a:gd name="T11" fmla="*/ 90488 h 11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"/>
              <a:gd name="T19" fmla="*/ 0 h 114"/>
              <a:gd name="T20" fmla="*/ 398 w 398"/>
              <a:gd name="T21" fmla="*/ 114 h 11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" h="114">
                <a:moveTo>
                  <a:pt x="0" y="0"/>
                </a:moveTo>
                <a:lnTo>
                  <a:pt x="199" y="0"/>
                </a:lnTo>
                <a:moveTo>
                  <a:pt x="0" y="114"/>
                </a:moveTo>
                <a:lnTo>
                  <a:pt x="199" y="114"/>
                </a:lnTo>
                <a:moveTo>
                  <a:pt x="398" y="57"/>
                </a:moveTo>
                <a:lnTo>
                  <a:pt x="199" y="57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1" name="Freeform 146"/>
          <p:cNvSpPr>
            <a:spLocks/>
          </p:cNvSpPr>
          <p:nvPr/>
        </p:nvSpPr>
        <p:spPr bwMode="auto">
          <a:xfrm>
            <a:off x="1898650" y="4341813"/>
            <a:ext cx="409575" cy="358775"/>
          </a:xfrm>
          <a:custGeom>
            <a:avLst/>
            <a:gdLst>
              <a:gd name="T0" fmla="*/ 409575 w 471"/>
              <a:gd name="T1" fmla="*/ 179882 h 363"/>
              <a:gd name="T2" fmla="*/ 122612 w 471"/>
              <a:gd name="T3" fmla="*/ 358775 h 363"/>
              <a:gd name="T4" fmla="*/ 122612 w 471"/>
              <a:gd name="T5" fmla="*/ 358775 h 363"/>
              <a:gd name="T6" fmla="*/ 0 w 471"/>
              <a:gd name="T7" fmla="*/ 358775 h 363"/>
              <a:gd name="T8" fmla="*/ 0 w 471"/>
              <a:gd name="T9" fmla="*/ 0 h 363"/>
              <a:gd name="T10" fmla="*/ 0 w 471"/>
              <a:gd name="T11" fmla="*/ 0 h 363"/>
              <a:gd name="T12" fmla="*/ 122612 w 471"/>
              <a:gd name="T13" fmla="*/ 0 h 363"/>
              <a:gd name="T14" fmla="*/ 409575 w 471"/>
              <a:gd name="T15" fmla="*/ 179882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3"/>
              <a:gd name="T26" fmla="*/ 471 w 471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3">
                <a:moveTo>
                  <a:pt x="471" y="182"/>
                </a:moveTo>
                <a:cubicBezTo>
                  <a:pt x="415" y="271"/>
                  <a:pt x="292" y="339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2" name="Freeform 147"/>
          <p:cNvSpPr>
            <a:spLocks/>
          </p:cNvSpPr>
          <p:nvPr/>
        </p:nvSpPr>
        <p:spPr bwMode="auto">
          <a:xfrm>
            <a:off x="1898650" y="4341813"/>
            <a:ext cx="409575" cy="358775"/>
          </a:xfrm>
          <a:custGeom>
            <a:avLst/>
            <a:gdLst>
              <a:gd name="T0" fmla="*/ 409575 w 471"/>
              <a:gd name="T1" fmla="*/ 179882 h 363"/>
              <a:gd name="T2" fmla="*/ 122612 w 471"/>
              <a:gd name="T3" fmla="*/ 358775 h 363"/>
              <a:gd name="T4" fmla="*/ 122612 w 471"/>
              <a:gd name="T5" fmla="*/ 358775 h 363"/>
              <a:gd name="T6" fmla="*/ 0 w 471"/>
              <a:gd name="T7" fmla="*/ 358775 h 363"/>
              <a:gd name="T8" fmla="*/ 0 w 471"/>
              <a:gd name="T9" fmla="*/ 0 h 363"/>
              <a:gd name="T10" fmla="*/ 0 w 471"/>
              <a:gd name="T11" fmla="*/ 0 h 363"/>
              <a:gd name="T12" fmla="*/ 122612 w 471"/>
              <a:gd name="T13" fmla="*/ 0 h 363"/>
              <a:gd name="T14" fmla="*/ 409575 w 471"/>
              <a:gd name="T15" fmla="*/ 179882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3"/>
              <a:gd name="T26" fmla="*/ 471 w 471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3">
                <a:moveTo>
                  <a:pt x="471" y="182"/>
                </a:moveTo>
                <a:cubicBezTo>
                  <a:pt x="415" y="271"/>
                  <a:pt x="292" y="339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3" name="Freeform 148"/>
          <p:cNvSpPr>
            <a:spLocks/>
          </p:cNvSpPr>
          <p:nvPr/>
        </p:nvSpPr>
        <p:spPr bwMode="auto">
          <a:xfrm>
            <a:off x="2308225" y="4494213"/>
            <a:ext cx="47625" cy="53975"/>
          </a:xfrm>
          <a:custGeom>
            <a:avLst/>
            <a:gdLst>
              <a:gd name="T0" fmla="*/ 47625 w 54"/>
              <a:gd name="T1" fmla="*/ 26988 h 54"/>
              <a:gd name="T2" fmla="*/ 23813 w 54"/>
              <a:gd name="T3" fmla="*/ 0 h 54"/>
              <a:gd name="T4" fmla="*/ 0 w 54"/>
              <a:gd name="T5" fmla="*/ 26988 h 54"/>
              <a:gd name="T6" fmla="*/ 23813 w 54"/>
              <a:gd name="T7" fmla="*/ 53975 h 54"/>
              <a:gd name="T8" fmla="*/ 47625 w 54"/>
              <a:gd name="T9" fmla="*/ 26988 h 54"/>
              <a:gd name="T10" fmla="*/ 47625 w 54"/>
              <a:gd name="T11" fmla="*/ 26988 h 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4"/>
              <a:gd name="T20" fmla="*/ 54 w 54"/>
              <a:gd name="T21" fmla="*/ 54 h 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4">
                <a:moveTo>
                  <a:pt x="54" y="27"/>
                </a:moveTo>
                <a:cubicBezTo>
                  <a:pt x="54" y="12"/>
                  <a:pt x="42" y="0"/>
                  <a:pt x="27" y="0"/>
                </a:cubicBezTo>
                <a:cubicBezTo>
                  <a:pt x="12" y="0"/>
                  <a:pt x="0" y="12"/>
                  <a:pt x="0" y="27"/>
                </a:cubicBezTo>
                <a:cubicBezTo>
                  <a:pt x="0" y="42"/>
                  <a:pt x="12" y="54"/>
                  <a:pt x="27" y="54"/>
                </a:cubicBezTo>
                <a:cubicBezTo>
                  <a:pt x="42" y="54"/>
                  <a:pt x="54" y="42"/>
                  <a:pt x="54" y="27"/>
                </a:cubicBezTo>
                <a:cubicBezTo>
                  <a:pt x="54" y="27"/>
                  <a:pt x="54" y="27"/>
                  <a:pt x="54" y="27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4" name="Freeform 149"/>
          <p:cNvSpPr>
            <a:spLocks/>
          </p:cNvSpPr>
          <p:nvPr/>
        </p:nvSpPr>
        <p:spPr bwMode="auto">
          <a:xfrm>
            <a:off x="2308225" y="4494213"/>
            <a:ext cx="47625" cy="53975"/>
          </a:xfrm>
          <a:custGeom>
            <a:avLst/>
            <a:gdLst>
              <a:gd name="T0" fmla="*/ 47625 w 30"/>
              <a:gd name="T1" fmla="*/ 26988 h 34"/>
              <a:gd name="T2" fmla="*/ 23813 w 30"/>
              <a:gd name="T3" fmla="*/ 0 h 34"/>
              <a:gd name="T4" fmla="*/ 0 w 30"/>
              <a:gd name="T5" fmla="*/ 26988 h 34"/>
              <a:gd name="T6" fmla="*/ 23813 w 30"/>
              <a:gd name="T7" fmla="*/ 53975 h 34"/>
              <a:gd name="T8" fmla="*/ 47625 w 30"/>
              <a:gd name="T9" fmla="*/ 26988 h 34"/>
              <a:gd name="T10" fmla="*/ 47625 w 30"/>
              <a:gd name="T11" fmla="*/ 26988 h 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"/>
              <a:gd name="T19" fmla="*/ 0 h 34"/>
              <a:gd name="T20" fmla="*/ 30 w 30"/>
              <a:gd name="T21" fmla="*/ 34 h 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" h="34">
                <a:moveTo>
                  <a:pt x="30" y="17"/>
                </a:moveTo>
                <a:cubicBezTo>
                  <a:pt x="30" y="8"/>
                  <a:pt x="23" y="0"/>
                  <a:pt x="15" y="0"/>
                </a:cubicBezTo>
                <a:cubicBezTo>
                  <a:pt x="6" y="0"/>
                  <a:pt x="0" y="8"/>
                  <a:pt x="0" y="17"/>
                </a:cubicBezTo>
                <a:cubicBezTo>
                  <a:pt x="0" y="27"/>
                  <a:pt x="6" y="34"/>
                  <a:pt x="15" y="34"/>
                </a:cubicBezTo>
                <a:cubicBezTo>
                  <a:pt x="23" y="34"/>
                  <a:pt x="30" y="27"/>
                  <a:pt x="30" y="17"/>
                </a:cubicBezTo>
                <a:cubicBezTo>
                  <a:pt x="30" y="17"/>
                  <a:pt x="30" y="17"/>
                  <a:pt x="30" y="17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5" name="Freeform 150"/>
          <p:cNvSpPr>
            <a:spLocks/>
          </p:cNvSpPr>
          <p:nvPr/>
        </p:nvSpPr>
        <p:spPr bwMode="auto">
          <a:xfrm>
            <a:off x="1898650" y="4341813"/>
            <a:ext cx="409575" cy="358775"/>
          </a:xfrm>
          <a:custGeom>
            <a:avLst/>
            <a:gdLst>
              <a:gd name="T0" fmla="*/ 252180 w 471"/>
              <a:gd name="T1" fmla="*/ 358775 h 363"/>
              <a:gd name="T2" fmla="*/ 0 w 471"/>
              <a:gd name="T3" fmla="*/ 358775 h 363"/>
              <a:gd name="T4" fmla="*/ 0 w 471"/>
              <a:gd name="T5" fmla="*/ 0 h 363"/>
              <a:gd name="T6" fmla="*/ 252180 w 471"/>
              <a:gd name="T7" fmla="*/ 0 h 363"/>
              <a:gd name="T8" fmla="*/ 409575 w 471"/>
              <a:gd name="T9" fmla="*/ 179882 h 363"/>
              <a:gd name="T10" fmla="*/ 252180 w 471"/>
              <a:gd name="T11" fmla="*/ 358775 h 363"/>
              <a:gd name="T12" fmla="*/ 252180 w 471"/>
              <a:gd name="T13" fmla="*/ 358775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2"/>
                  <a:pt x="471" y="182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6" name="Freeform 151"/>
          <p:cNvSpPr>
            <a:spLocks/>
          </p:cNvSpPr>
          <p:nvPr/>
        </p:nvSpPr>
        <p:spPr bwMode="auto">
          <a:xfrm>
            <a:off x="1898650" y="4341813"/>
            <a:ext cx="409575" cy="358775"/>
          </a:xfrm>
          <a:custGeom>
            <a:avLst/>
            <a:gdLst>
              <a:gd name="T0" fmla="*/ 252180 w 471"/>
              <a:gd name="T1" fmla="*/ 358775 h 363"/>
              <a:gd name="T2" fmla="*/ 0 w 471"/>
              <a:gd name="T3" fmla="*/ 358775 h 363"/>
              <a:gd name="T4" fmla="*/ 0 w 471"/>
              <a:gd name="T5" fmla="*/ 0 h 363"/>
              <a:gd name="T6" fmla="*/ 252180 w 471"/>
              <a:gd name="T7" fmla="*/ 0 h 363"/>
              <a:gd name="T8" fmla="*/ 409575 w 471"/>
              <a:gd name="T9" fmla="*/ 179882 h 363"/>
              <a:gd name="T10" fmla="*/ 252180 w 471"/>
              <a:gd name="T11" fmla="*/ 358775 h 363"/>
              <a:gd name="T12" fmla="*/ 252180 w 471"/>
              <a:gd name="T13" fmla="*/ 358775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2"/>
                  <a:pt x="471" y="182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7" name="Freeform 152"/>
          <p:cNvSpPr>
            <a:spLocks noEditPoints="1"/>
          </p:cNvSpPr>
          <p:nvPr/>
        </p:nvSpPr>
        <p:spPr bwMode="auto">
          <a:xfrm>
            <a:off x="1787525" y="5510213"/>
            <a:ext cx="631825" cy="179387"/>
          </a:xfrm>
          <a:custGeom>
            <a:avLst/>
            <a:gdLst>
              <a:gd name="T0" fmla="*/ 0 w 398"/>
              <a:gd name="T1" fmla="*/ 0 h 113"/>
              <a:gd name="T2" fmla="*/ 315913 w 398"/>
              <a:gd name="T3" fmla="*/ 0 h 113"/>
              <a:gd name="T4" fmla="*/ 0 w 398"/>
              <a:gd name="T5" fmla="*/ 179387 h 113"/>
              <a:gd name="T6" fmla="*/ 315913 w 398"/>
              <a:gd name="T7" fmla="*/ 179387 h 113"/>
              <a:gd name="T8" fmla="*/ 631825 w 398"/>
              <a:gd name="T9" fmla="*/ 88900 h 113"/>
              <a:gd name="T10" fmla="*/ 315913 w 398"/>
              <a:gd name="T11" fmla="*/ 88900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"/>
              <a:gd name="T19" fmla="*/ 0 h 113"/>
              <a:gd name="T20" fmla="*/ 398 w 398"/>
              <a:gd name="T21" fmla="*/ 113 h 1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" h="113">
                <a:moveTo>
                  <a:pt x="0" y="0"/>
                </a:moveTo>
                <a:lnTo>
                  <a:pt x="199" y="0"/>
                </a:lnTo>
                <a:moveTo>
                  <a:pt x="0" y="113"/>
                </a:moveTo>
                <a:lnTo>
                  <a:pt x="199" y="113"/>
                </a:lnTo>
                <a:moveTo>
                  <a:pt x="398" y="56"/>
                </a:moveTo>
                <a:lnTo>
                  <a:pt x="199" y="56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8" name="Freeform 153"/>
          <p:cNvSpPr>
            <a:spLocks/>
          </p:cNvSpPr>
          <p:nvPr/>
        </p:nvSpPr>
        <p:spPr bwMode="auto">
          <a:xfrm>
            <a:off x="1898650" y="5419725"/>
            <a:ext cx="409575" cy="360363"/>
          </a:xfrm>
          <a:custGeom>
            <a:avLst/>
            <a:gdLst>
              <a:gd name="T0" fmla="*/ 409575 w 471"/>
              <a:gd name="T1" fmla="*/ 179685 h 363"/>
              <a:gd name="T2" fmla="*/ 122612 w 471"/>
              <a:gd name="T3" fmla="*/ 360363 h 363"/>
              <a:gd name="T4" fmla="*/ 122612 w 471"/>
              <a:gd name="T5" fmla="*/ 360363 h 363"/>
              <a:gd name="T6" fmla="*/ 0 w 471"/>
              <a:gd name="T7" fmla="*/ 360363 h 363"/>
              <a:gd name="T8" fmla="*/ 0 w 471"/>
              <a:gd name="T9" fmla="*/ 0 h 363"/>
              <a:gd name="T10" fmla="*/ 0 w 471"/>
              <a:gd name="T11" fmla="*/ 0 h 363"/>
              <a:gd name="T12" fmla="*/ 122612 w 471"/>
              <a:gd name="T13" fmla="*/ 0 h 363"/>
              <a:gd name="T14" fmla="*/ 409575 w 471"/>
              <a:gd name="T15" fmla="*/ 179685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3"/>
              <a:gd name="T26" fmla="*/ 471 w 471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3">
                <a:moveTo>
                  <a:pt x="471" y="181"/>
                </a:moveTo>
                <a:cubicBezTo>
                  <a:pt x="415" y="271"/>
                  <a:pt x="292" y="338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1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39" name="Freeform 154"/>
          <p:cNvSpPr>
            <a:spLocks/>
          </p:cNvSpPr>
          <p:nvPr/>
        </p:nvSpPr>
        <p:spPr bwMode="auto">
          <a:xfrm>
            <a:off x="1898650" y="5419725"/>
            <a:ext cx="409575" cy="360363"/>
          </a:xfrm>
          <a:custGeom>
            <a:avLst/>
            <a:gdLst>
              <a:gd name="T0" fmla="*/ 409575 w 471"/>
              <a:gd name="T1" fmla="*/ 179685 h 363"/>
              <a:gd name="T2" fmla="*/ 122612 w 471"/>
              <a:gd name="T3" fmla="*/ 360363 h 363"/>
              <a:gd name="T4" fmla="*/ 122612 w 471"/>
              <a:gd name="T5" fmla="*/ 360363 h 363"/>
              <a:gd name="T6" fmla="*/ 0 w 471"/>
              <a:gd name="T7" fmla="*/ 360363 h 363"/>
              <a:gd name="T8" fmla="*/ 0 w 471"/>
              <a:gd name="T9" fmla="*/ 0 h 363"/>
              <a:gd name="T10" fmla="*/ 0 w 471"/>
              <a:gd name="T11" fmla="*/ 0 h 363"/>
              <a:gd name="T12" fmla="*/ 122612 w 471"/>
              <a:gd name="T13" fmla="*/ 0 h 363"/>
              <a:gd name="T14" fmla="*/ 409575 w 471"/>
              <a:gd name="T15" fmla="*/ 179685 h 36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71"/>
              <a:gd name="T25" fmla="*/ 0 h 363"/>
              <a:gd name="T26" fmla="*/ 471 w 471"/>
              <a:gd name="T27" fmla="*/ 363 h 36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71" h="363">
                <a:moveTo>
                  <a:pt x="471" y="181"/>
                </a:moveTo>
                <a:cubicBezTo>
                  <a:pt x="415" y="271"/>
                  <a:pt x="292" y="338"/>
                  <a:pt x="141" y="363"/>
                </a:cubicBezTo>
                <a:lnTo>
                  <a:pt x="0" y="363"/>
                </a:lnTo>
                <a:cubicBezTo>
                  <a:pt x="87" y="248"/>
                  <a:pt x="87" y="115"/>
                  <a:pt x="0" y="0"/>
                </a:cubicBezTo>
                <a:lnTo>
                  <a:pt x="141" y="0"/>
                </a:lnTo>
                <a:cubicBezTo>
                  <a:pt x="293" y="24"/>
                  <a:pt x="416" y="92"/>
                  <a:pt x="471" y="181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40" name="Freeform 155"/>
          <p:cNvSpPr>
            <a:spLocks/>
          </p:cNvSpPr>
          <p:nvPr/>
        </p:nvSpPr>
        <p:spPr bwMode="auto">
          <a:xfrm>
            <a:off x="2308225" y="5572125"/>
            <a:ext cx="47625" cy="55563"/>
          </a:xfrm>
          <a:custGeom>
            <a:avLst/>
            <a:gdLst>
              <a:gd name="T0" fmla="*/ 47625 w 54"/>
              <a:gd name="T1" fmla="*/ 27276 h 55"/>
              <a:gd name="T2" fmla="*/ 23813 w 54"/>
              <a:gd name="T3" fmla="*/ 0 h 55"/>
              <a:gd name="T4" fmla="*/ 0 w 54"/>
              <a:gd name="T5" fmla="*/ 27276 h 55"/>
              <a:gd name="T6" fmla="*/ 23813 w 54"/>
              <a:gd name="T7" fmla="*/ 55563 h 55"/>
              <a:gd name="T8" fmla="*/ 47625 w 54"/>
              <a:gd name="T9" fmla="*/ 27276 h 55"/>
              <a:gd name="T10" fmla="*/ 47625 w 54"/>
              <a:gd name="T11" fmla="*/ 27276 h 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5"/>
              <a:gd name="T20" fmla="*/ 54 w 54"/>
              <a:gd name="T21" fmla="*/ 55 h 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5">
                <a:moveTo>
                  <a:pt x="54" y="27"/>
                </a:moveTo>
                <a:cubicBezTo>
                  <a:pt x="54" y="12"/>
                  <a:pt x="42" y="0"/>
                  <a:pt x="27" y="0"/>
                </a:cubicBezTo>
                <a:cubicBezTo>
                  <a:pt x="12" y="0"/>
                  <a:pt x="0" y="12"/>
                  <a:pt x="0" y="27"/>
                </a:cubicBezTo>
                <a:cubicBezTo>
                  <a:pt x="0" y="42"/>
                  <a:pt x="12" y="55"/>
                  <a:pt x="27" y="55"/>
                </a:cubicBezTo>
                <a:cubicBezTo>
                  <a:pt x="42" y="55"/>
                  <a:pt x="54" y="42"/>
                  <a:pt x="54" y="27"/>
                </a:cubicBezTo>
                <a:cubicBezTo>
                  <a:pt x="54" y="27"/>
                  <a:pt x="54" y="27"/>
                  <a:pt x="54" y="27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41" name="Freeform 156"/>
          <p:cNvSpPr>
            <a:spLocks/>
          </p:cNvSpPr>
          <p:nvPr/>
        </p:nvSpPr>
        <p:spPr bwMode="auto">
          <a:xfrm>
            <a:off x="2308225" y="5572125"/>
            <a:ext cx="47625" cy="55563"/>
          </a:xfrm>
          <a:custGeom>
            <a:avLst/>
            <a:gdLst>
              <a:gd name="T0" fmla="*/ 47625 w 30"/>
              <a:gd name="T1" fmla="*/ 26988 h 35"/>
              <a:gd name="T2" fmla="*/ 23813 w 30"/>
              <a:gd name="T3" fmla="*/ 0 h 35"/>
              <a:gd name="T4" fmla="*/ 0 w 30"/>
              <a:gd name="T5" fmla="*/ 26988 h 35"/>
              <a:gd name="T6" fmla="*/ 23813 w 30"/>
              <a:gd name="T7" fmla="*/ 55563 h 35"/>
              <a:gd name="T8" fmla="*/ 47625 w 30"/>
              <a:gd name="T9" fmla="*/ 26988 h 35"/>
              <a:gd name="T10" fmla="*/ 47625 w 30"/>
              <a:gd name="T11" fmla="*/ 26988 h 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"/>
              <a:gd name="T19" fmla="*/ 0 h 35"/>
              <a:gd name="T20" fmla="*/ 30 w 30"/>
              <a:gd name="T21" fmla="*/ 35 h 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" h="35">
                <a:moveTo>
                  <a:pt x="30" y="17"/>
                </a:moveTo>
                <a:cubicBezTo>
                  <a:pt x="30" y="8"/>
                  <a:pt x="23" y="0"/>
                  <a:pt x="15" y="0"/>
                </a:cubicBezTo>
                <a:cubicBezTo>
                  <a:pt x="6" y="0"/>
                  <a:pt x="0" y="8"/>
                  <a:pt x="0" y="17"/>
                </a:cubicBezTo>
                <a:cubicBezTo>
                  <a:pt x="0" y="26"/>
                  <a:pt x="6" y="35"/>
                  <a:pt x="15" y="35"/>
                </a:cubicBezTo>
                <a:cubicBezTo>
                  <a:pt x="23" y="35"/>
                  <a:pt x="30" y="26"/>
                  <a:pt x="30" y="17"/>
                </a:cubicBezTo>
                <a:cubicBezTo>
                  <a:pt x="30" y="17"/>
                  <a:pt x="30" y="17"/>
                  <a:pt x="30" y="17"/>
                </a:cubicBez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42" name="Freeform 157"/>
          <p:cNvSpPr>
            <a:spLocks/>
          </p:cNvSpPr>
          <p:nvPr/>
        </p:nvSpPr>
        <p:spPr bwMode="auto">
          <a:xfrm>
            <a:off x="1898650" y="5419725"/>
            <a:ext cx="409575" cy="360363"/>
          </a:xfrm>
          <a:custGeom>
            <a:avLst/>
            <a:gdLst>
              <a:gd name="T0" fmla="*/ 252180 w 471"/>
              <a:gd name="T1" fmla="*/ 360363 h 363"/>
              <a:gd name="T2" fmla="*/ 0 w 471"/>
              <a:gd name="T3" fmla="*/ 360363 h 363"/>
              <a:gd name="T4" fmla="*/ 0 w 471"/>
              <a:gd name="T5" fmla="*/ 0 h 363"/>
              <a:gd name="T6" fmla="*/ 252180 w 471"/>
              <a:gd name="T7" fmla="*/ 0 h 363"/>
              <a:gd name="T8" fmla="*/ 409575 w 471"/>
              <a:gd name="T9" fmla="*/ 179685 h 363"/>
              <a:gd name="T10" fmla="*/ 252180 w 471"/>
              <a:gd name="T11" fmla="*/ 360363 h 363"/>
              <a:gd name="T12" fmla="*/ 252180 w 471"/>
              <a:gd name="T13" fmla="*/ 360363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1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43" name="Freeform 158"/>
          <p:cNvSpPr>
            <a:spLocks/>
          </p:cNvSpPr>
          <p:nvPr/>
        </p:nvSpPr>
        <p:spPr bwMode="auto">
          <a:xfrm>
            <a:off x="1898650" y="5419725"/>
            <a:ext cx="409575" cy="360363"/>
          </a:xfrm>
          <a:custGeom>
            <a:avLst/>
            <a:gdLst>
              <a:gd name="T0" fmla="*/ 252180 w 471"/>
              <a:gd name="T1" fmla="*/ 360363 h 363"/>
              <a:gd name="T2" fmla="*/ 0 w 471"/>
              <a:gd name="T3" fmla="*/ 360363 h 363"/>
              <a:gd name="T4" fmla="*/ 0 w 471"/>
              <a:gd name="T5" fmla="*/ 0 h 363"/>
              <a:gd name="T6" fmla="*/ 252180 w 471"/>
              <a:gd name="T7" fmla="*/ 0 h 363"/>
              <a:gd name="T8" fmla="*/ 409575 w 471"/>
              <a:gd name="T9" fmla="*/ 179685 h 363"/>
              <a:gd name="T10" fmla="*/ 252180 w 471"/>
              <a:gd name="T11" fmla="*/ 360363 h 363"/>
              <a:gd name="T12" fmla="*/ 252180 w 471"/>
              <a:gd name="T13" fmla="*/ 360363 h 3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1"/>
              <a:gd name="T22" fmla="*/ 0 h 363"/>
              <a:gd name="T23" fmla="*/ 471 w 471"/>
              <a:gd name="T24" fmla="*/ 363 h 3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1" h="363">
                <a:moveTo>
                  <a:pt x="290" y="363"/>
                </a:moveTo>
                <a:lnTo>
                  <a:pt x="0" y="363"/>
                </a:lnTo>
                <a:lnTo>
                  <a:pt x="0" y="0"/>
                </a:lnTo>
                <a:lnTo>
                  <a:pt x="290" y="0"/>
                </a:lnTo>
                <a:cubicBezTo>
                  <a:pt x="390" y="0"/>
                  <a:pt x="471" y="81"/>
                  <a:pt x="471" y="181"/>
                </a:cubicBezTo>
                <a:cubicBezTo>
                  <a:pt x="471" y="282"/>
                  <a:pt x="390" y="363"/>
                  <a:pt x="290" y="363"/>
                </a:cubicBezTo>
                <a:cubicBezTo>
                  <a:pt x="290" y="363"/>
                  <a:pt x="290" y="363"/>
                  <a:pt x="290" y="363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444" name="Line 159"/>
          <p:cNvSpPr>
            <a:spLocks noChangeShapeType="1"/>
          </p:cNvSpPr>
          <p:nvPr/>
        </p:nvSpPr>
        <p:spPr bwMode="auto">
          <a:xfrm>
            <a:off x="1787525" y="2335213"/>
            <a:ext cx="1588" cy="898525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45" name="Line 160"/>
          <p:cNvSpPr>
            <a:spLocks noChangeShapeType="1"/>
          </p:cNvSpPr>
          <p:nvPr/>
        </p:nvSpPr>
        <p:spPr bwMode="auto">
          <a:xfrm>
            <a:off x="1787525" y="4611688"/>
            <a:ext cx="1588" cy="898525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46" name="Line 161"/>
          <p:cNvSpPr>
            <a:spLocks noChangeShapeType="1"/>
          </p:cNvSpPr>
          <p:nvPr/>
        </p:nvSpPr>
        <p:spPr bwMode="auto">
          <a:xfrm flipH="1">
            <a:off x="1471613" y="2751138"/>
            <a:ext cx="315912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47" name="Line 162"/>
          <p:cNvSpPr>
            <a:spLocks noChangeShapeType="1"/>
          </p:cNvSpPr>
          <p:nvPr/>
        </p:nvSpPr>
        <p:spPr bwMode="auto">
          <a:xfrm flipH="1">
            <a:off x="1471613" y="5027613"/>
            <a:ext cx="315912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48" name="Line 163"/>
          <p:cNvSpPr>
            <a:spLocks noChangeShapeType="1"/>
          </p:cNvSpPr>
          <p:nvPr/>
        </p:nvSpPr>
        <p:spPr bwMode="auto">
          <a:xfrm>
            <a:off x="1471613" y="2152650"/>
            <a:ext cx="315912" cy="3175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49" name="Line 164"/>
          <p:cNvSpPr>
            <a:spLocks noChangeShapeType="1"/>
          </p:cNvSpPr>
          <p:nvPr/>
        </p:nvSpPr>
        <p:spPr bwMode="auto">
          <a:xfrm flipH="1">
            <a:off x="1471613" y="3413125"/>
            <a:ext cx="315912" cy="1588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50" name="Line 165"/>
          <p:cNvSpPr>
            <a:spLocks noChangeShapeType="1"/>
          </p:cNvSpPr>
          <p:nvPr/>
        </p:nvSpPr>
        <p:spPr bwMode="auto">
          <a:xfrm flipH="1">
            <a:off x="1471613" y="4430713"/>
            <a:ext cx="315912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51" name="Line 166"/>
          <p:cNvSpPr>
            <a:spLocks noChangeShapeType="1"/>
          </p:cNvSpPr>
          <p:nvPr/>
        </p:nvSpPr>
        <p:spPr bwMode="auto">
          <a:xfrm flipH="1">
            <a:off x="1471613" y="5689600"/>
            <a:ext cx="315912" cy="1588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52" name="Rectangle 167"/>
          <p:cNvSpPr>
            <a:spLocks noChangeArrowheads="1"/>
          </p:cNvSpPr>
          <p:nvPr/>
        </p:nvSpPr>
        <p:spPr bwMode="auto">
          <a:xfrm>
            <a:off x="1238250" y="1973263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R</a:t>
            </a:r>
            <a:endParaRPr lang="en-US" altLang="en-US"/>
          </a:p>
        </p:txBody>
      </p:sp>
      <p:sp>
        <p:nvSpPr>
          <p:cNvPr id="14453" name="Rectangle 168"/>
          <p:cNvSpPr>
            <a:spLocks noChangeArrowheads="1"/>
          </p:cNvSpPr>
          <p:nvPr/>
        </p:nvSpPr>
        <p:spPr bwMode="auto">
          <a:xfrm>
            <a:off x="1223963" y="3287713"/>
            <a:ext cx="16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S</a:t>
            </a:r>
            <a:endParaRPr lang="en-US" altLang="en-US"/>
          </a:p>
        </p:txBody>
      </p:sp>
      <p:sp>
        <p:nvSpPr>
          <p:cNvPr id="14454" name="Rectangle 169"/>
          <p:cNvSpPr>
            <a:spLocks noChangeArrowheads="1"/>
          </p:cNvSpPr>
          <p:nvPr/>
        </p:nvSpPr>
        <p:spPr bwMode="auto">
          <a:xfrm>
            <a:off x="1252538" y="4286250"/>
            <a:ext cx="16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S</a:t>
            </a:r>
            <a:endParaRPr lang="en-US" altLang="en-US"/>
          </a:p>
        </p:txBody>
      </p:sp>
      <p:sp>
        <p:nvSpPr>
          <p:cNvPr id="14455" name="Rectangle 170"/>
          <p:cNvSpPr>
            <a:spLocks noChangeArrowheads="1"/>
          </p:cNvSpPr>
          <p:nvPr/>
        </p:nvSpPr>
        <p:spPr bwMode="auto">
          <a:xfrm>
            <a:off x="1223963" y="5570538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R</a:t>
            </a:r>
            <a:endParaRPr lang="en-US" altLang="en-US"/>
          </a:p>
        </p:txBody>
      </p:sp>
      <p:sp>
        <p:nvSpPr>
          <p:cNvPr id="14456" name="Rectangle 171"/>
          <p:cNvSpPr>
            <a:spLocks noChangeArrowheads="1"/>
          </p:cNvSpPr>
          <p:nvPr/>
        </p:nvSpPr>
        <p:spPr bwMode="auto">
          <a:xfrm>
            <a:off x="251520" y="2636912"/>
            <a:ext cx="120545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1600" dirty="0" smtClean="0">
                <a:solidFill>
                  <a:srgbClr val="000000"/>
                </a:solidFill>
              </a:rPr>
              <a:t>Enable</a:t>
            </a:r>
            <a:r>
              <a:rPr lang="en-ID" altLang="en-US" sz="1600" dirty="0" smtClean="0">
                <a:solidFill>
                  <a:srgbClr val="000000"/>
                </a:solidFill>
              </a:rPr>
              <a:t>/Clock</a:t>
            </a:r>
            <a:endParaRPr lang="en-US" altLang="en-US" sz="1400" dirty="0"/>
          </a:p>
        </p:txBody>
      </p:sp>
      <p:sp>
        <p:nvSpPr>
          <p:cNvPr id="2" name="TextBox 1"/>
          <p:cNvSpPr txBox="1"/>
          <p:nvPr/>
        </p:nvSpPr>
        <p:spPr>
          <a:xfrm>
            <a:off x="4514851" y="4149080"/>
            <a:ext cx="4449638" cy="92333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gerbang</a:t>
            </a:r>
            <a:r>
              <a:rPr lang="en-US" dirty="0" smtClean="0"/>
              <a:t> AND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(1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erbang</a:t>
            </a:r>
            <a:r>
              <a:rPr lang="en-US" dirty="0" smtClean="0"/>
              <a:t> NAND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(2) </a:t>
            </a: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kontrol</a:t>
            </a:r>
            <a:r>
              <a:rPr lang="en-US" dirty="0" smtClean="0"/>
              <a:t> input </a:t>
            </a:r>
            <a:r>
              <a:rPr lang="en-US" dirty="0" err="1" smtClean="0"/>
              <a:t>untuk</a:t>
            </a:r>
            <a:r>
              <a:rPr lang="en-US" dirty="0" smtClean="0"/>
              <a:t> R </a:t>
            </a:r>
            <a:r>
              <a:rPr lang="en-US" dirty="0" err="1" smtClean="0"/>
              <a:t>dan</a:t>
            </a:r>
            <a:r>
              <a:rPr lang="en-US" dirty="0" smtClean="0"/>
              <a:t> S</a:t>
            </a:r>
            <a:endParaRPr lang="en-US" dirty="0"/>
          </a:p>
        </p:txBody>
      </p:sp>
      <p:sp>
        <p:nvSpPr>
          <p:cNvPr id="97" name="Rectangle 171"/>
          <p:cNvSpPr>
            <a:spLocks noChangeArrowheads="1"/>
          </p:cNvSpPr>
          <p:nvPr/>
        </p:nvSpPr>
        <p:spPr bwMode="auto">
          <a:xfrm>
            <a:off x="198190" y="4910971"/>
            <a:ext cx="120545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1600" dirty="0" smtClean="0">
                <a:solidFill>
                  <a:srgbClr val="000000"/>
                </a:solidFill>
              </a:rPr>
              <a:t>Enable</a:t>
            </a:r>
            <a:r>
              <a:rPr lang="en-ID" altLang="en-US" sz="1600" dirty="0" smtClean="0">
                <a:solidFill>
                  <a:srgbClr val="000000"/>
                </a:solidFill>
              </a:rPr>
              <a:t>/Clock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128378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6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0842C14-8B42-4094-AB8C-DAE0336A79AC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40283"/>
            <a:ext cx="8229600" cy="783109"/>
          </a:xfrm>
        </p:spPr>
        <p:txBody>
          <a:bodyPr/>
          <a:lstStyle/>
          <a:p>
            <a:pPr eaLnBrk="1" hangingPunct="1"/>
            <a:r>
              <a:rPr lang="id-ID" altLang="en-US" dirty="0" smtClean="0"/>
              <a:t>D Latch</a:t>
            </a:r>
            <a:endParaRPr lang="en-US" altLang="en-US" dirty="0" smtClean="0"/>
          </a:p>
        </p:txBody>
      </p:sp>
      <p:graphicFrame>
        <p:nvGraphicFramePr>
          <p:cNvPr id="4098" name="Object 4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32759525"/>
              </p:ext>
            </p:extLst>
          </p:nvPr>
        </p:nvGraphicFramePr>
        <p:xfrm>
          <a:off x="611188" y="1484784"/>
          <a:ext cx="3889375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8" name="Visio" r:id="rId3" imgW="2740152" imgH="1134466" progId="Visio.Drawing.11">
                  <p:embed/>
                </p:oleObj>
              </mc:Choice>
              <mc:Fallback>
                <p:oleObj name="Visio" r:id="rId3" imgW="2740152" imgH="1134466" progId="Visio.Drawing.11">
                  <p:embed/>
                  <p:pic>
                    <p:nvPicPr>
                      <p:cNvPr id="4098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84784"/>
                        <a:ext cx="3889375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89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0175916"/>
              </p:ext>
            </p:extLst>
          </p:nvPr>
        </p:nvGraphicFramePr>
        <p:xfrm>
          <a:off x="395536" y="4364208"/>
          <a:ext cx="2305074" cy="1585072"/>
        </p:xfrm>
        <a:graphic>
          <a:graphicData uri="http://schemas.openxmlformats.org/drawingml/2006/table">
            <a:tbl>
              <a:tblPr/>
              <a:tblGrid>
                <a:gridCol w="6979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2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08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14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k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(t+1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4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(t)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4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14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116" name="Text Box 52"/>
          <p:cNvSpPr txBox="1">
            <a:spLocks noChangeArrowheads="1"/>
          </p:cNvSpPr>
          <p:nvPr/>
        </p:nvSpPr>
        <p:spPr bwMode="auto">
          <a:xfrm>
            <a:off x="1547813" y="3388930"/>
            <a:ext cx="14125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000" dirty="0"/>
              <a:t>Rangkaian</a:t>
            </a:r>
            <a:endParaRPr lang="en-US" altLang="en-US" sz="2000" dirty="0"/>
          </a:p>
        </p:txBody>
      </p:sp>
      <p:sp>
        <p:nvSpPr>
          <p:cNvPr id="4117" name="Text Box 55"/>
          <p:cNvSpPr txBox="1">
            <a:spLocks noChangeArrowheads="1"/>
          </p:cNvSpPr>
          <p:nvPr/>
        </p:nvSpPr>
        <p:spPr bwMode="auto">
          <a:xfrm>
            <a:off x="539552" y="6021288"/>
            <a:ext cx="19287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dirty="0"/>
              <a:t>Tabel Kebenaran</a:t>
            </a:r>
            <a:endParaRPr lang="en-US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960379" y="4073004"/>
            <a:ext cx="600410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ada</a:t>
            </a:r>
            <a:r>
              <a:rPr lang="en-US" dirty="0"/>
              <a:t> table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 smtClean="0"/>
              <a:t>samping</a:t>
            </a:r>
            <a:r>
              <a:rPr lang="en-US" dirty="0" smtClean="0"/>
              <a:t>,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Clk</a:t>
            </a:r>
            <a:r>
              <a:rPr lang="en-US" dirty="0"/>
              <a:t> = 0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D </a:t>
            </a:r>
            <a:r>
              <a:rPr lang="en-US" dirty="0" err="1"/>
              <a:t>berapapun</a:t>
            </a:r>
            <a:r>
              <a:rPr lang="en-US" dirty="0"/>
              <a:t> (D = x) </a:t>
            </a:r>
            <a:r>
              <a:rPr lang="en-US" dirty="0" err="1"/>
              <a:t>maka</a:t>
            </a:r>
            <a:r>
              <a:rPr lang="en-US" dirty="0"/>
              <a:t> Q(t+1) = Q(t).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terjadinya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penyimpan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gated D latch,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keluara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keluaran</a:t>
            </a:r>
            <a:r>
              <a:rPr lang="en-US" dirty="0"/>
              <a:t> </a:t>
            </a:r>
            <a:r>
              <a:rPr lang="en-US" dirty="0" err="1"/>
              <a:t>terakhir</a:t>
            </a:r>
            <a:r>
              <a:rPr lang="en-US" dirty="0"/>
              <a:t>.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Clk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1 (</a:t>
            </a:r>
            <a:r>
              <a:rPr lang="en-US" dirty="0" err="1"/>
              <a:t>Clk</a:t>
            </a:r>
            <a:r>
              <a:rPr lang="en-US" dirty="0"/>
              <a:t> = 1)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D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yebabkan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keluar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tate </a:t>
            </a:r>
            <a:r>
              <a:rPr lang="en-US" dirty="0" err="1"/>
              <a:t>berikutnya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765715"/>
              </p:ext>
            </p:extLst>
          </p:nvPr>
        </p:nvGraphicFramePr>
        <p:xfrm>
          <a:off x="5704724" y="1772816"/>
          <a:ext cx="2395668" cy="13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9" name="Visio" r:id="rId5" imgW="1360627" imgH="745105" progId="Visio.Drawing.11">
                  <p:embed/>
                </p:oleObj>
              </mc:Choice>
              <mc:Fallback>
                <p:oleObj name="Visio" r:id="rId5" imgW="1360627" imgH="74510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4724" y="1772816"/>
                        <a:ext cx="2395668" cy="1300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339752" y="356463"/>
            <a:ext cx="5936127" cy="1200329"/>
          </a:xfrm>
          <a:prstGeom prst="rect">
            <a:avLst/>
          </a:prstGeom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ntu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latch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akti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unaan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ua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 Latch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ngkai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 latch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ili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su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unggal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ait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 (Data)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yimp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su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endal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nyal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l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clock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6049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8</a:t>
            </a:fld>
            <a:endParaRPr lang="id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884482"/>
              </p:ext>
            </p:extLst>
          </p:nvPr>
        </p:nvGraphicFramePr>
        <p:xfrm>
          <a:off x="899592" y="1988840"/>
          <a:ext cx="7176797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5" name="Visio" r:id="rId3" imgW="2848137" imgH="1342952" progId="Visio.Drawing.11">
                  <p:embed/>
                </p:oleObj>
              </mc:Choice>
              <mc:Fallback>
                <p:oleObj name="Visio" r:id="rId3" imgW="2848137" imgH="13429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988840"/>
                        <a:ext cx="7176797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8419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6E1D3E1-EA84-493E-9C34-5572D4A35BFF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1038"/>
            <a:ext cx="8229600" cy="606425"/>
          </a:xfrm>
        </p:spPr>
        <p:txBody>
          <a:bodyPr/>
          <a:lstStyle/>
          <a:p>
            <a:pPr eaLnBrk="1" hangingPunct="1"/>
            <a:r>
              <a:rPr lang="id-ID" altLang="en-US" smtClean="0"/>
              <a:t>Master Slave D Flip-Flop</a:t>
            </a:r>
            <a:endParaRPr lang="en-US" altLang="en-US" smtClean="0"/>
          </a:p>
        </p:txBody>
      </p:sp>
      <p:sp>
        <p:nvSpPr>
          <p:cNvPr id="15364" name="AutoShape 7"/>
          <p:cNvSpPr>
            <a:spLocks noChangeAspect="1" noChangeArrowheads="1" noTextEdit="1"/>
          </p:cNvSpPr>
          <p:nvPr/>
        </p:nvSpPr>
        <p:spPr bwMode="auto">
          <a:xfrm>
            <a:off x="1692275" y="1988840"/>
            <a:ext cx="5688013" cy="258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Rectangle 9"/>
          <p:cNvSpPr>
            <a:spLocks noChangeArrowheads="1"/>
          </p:cNvSpPr>
          <p:nvPr/>
        </p:nvSpPr>
        <p:spPr bwMode="auto">
          <a:xfrm>
            <a:off x="2733675" y="2371725"/>
            <a:ext cx="1147763" cy="17192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6" name="Rectangle 10"/>
          <p:cNvSpPr>
            <a:spLocks noChangeArrowheads="1"/>
          </p:cNvSpPr>
          <p:nvPr/>
        </p:nvSpPr>
        <p:spPr bwMode="auto">
          <a:xfrm>
            <a:off x="2733675" y="2371725"/>
            <a:ext cx="1147763" cy="1719263"/>
          </a:xfrm>
          <a:prstGeom prst="rect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7" name="Line 11"/>
          <p:cNvSpPr>
            <a:spLocks noChangeShapeType="1"/>
          </p:cNvSpPr>
          <p:nvPr/>
        </p:nvSpPr>
        <p:spPr bwMode="auto">
          <a:xfrm>
            <a:off x="3881438" y="2657475"/>
            <a:ext cx="285750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8" name="Line 12"/>
          <p:cNvSpPr>
            <a:spLocks noChangeShapeType="1"/>
          </p:cNvSpPr>
          <p:nvPr/>
        </p:nvSpPr>
        <p:spPr bwMode="auto">
          <a:xfrm>
            <a:off x="3881438" y="3805238"/>
            <a:ext cx="28575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9" name="Line 13"/>
          <p:cNvSpPr>
            <a:spLocks noChangeShapeType="1"/>
          </p:cNvSpPr>
          <p:nvPr/>
        </p:nvSpPr>
        <p:spPr bwMode="auto">
          <a:xfrm>
            <a:off x="2446338" y="2657475"/>
            <a:ext cx="287337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0" name="Rectangle 15"/>
          <p:cNvSpPr>
            <a:spLocks noChangeArrowheads="1"/>
          </p:cNvSpPr>
          <p:nvPr/>
        </p:nvSpPr>
        <p:spPr bwMode="auto">
          <a:xfrm>
            <a:off x="2816225" y="2524125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15371" name="Rectangle 16"/>
          <p:cNvSpPr>
            <a:spLocks noChangeArrowheads="1"/>
          </p:cNvSpPr>
          <p:nvPr/>
        </p:nvSpPr>
        <p:spPr bwMode="auto">
          <a:xfrm>
            <a:off x="3649663" y="2524125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5372" name="Rectangle 17"/>
          <p:cNvSpPr>
            <a:spLocks noChangeArrowheads="1"/>
          </p:cNvSpPr>
          <p:nvPr/>
        </p:nvSpPr>
        <p:spPr bwMode="auto">
          <a:xfrm>
            <a:off x="3649663" y="3662363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5373" name="Line 18"/>
          <p:cNvSpPr>
            <a:spLocks noChangeShapeType="1"/>
          </p:cNvSpPr>
          <p:nvPr/>
        </p:nvSpPr>
        <p:spPr bwMode="auto">
          <a:xfrm>
            <a:off x="3608388" y="3662363"/>
            <a:ext cx="27305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4" name="Line 19"/>
          <p:cNvSpPr>
            <a:spLocks noChangeShapeType="1"/>
          </p:cNvSpPr>
          <p:nvPr/>
        </p:nvSpPr>
        <p:spPr bwMode="auto">
          <a:xfrm flipH="1">
            <a:off x="2432050" y="3232150"/>
            <a:ext cx="301625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5" name="Rectangle 20"/>
          <p:cNvSpPr>
            <a:spLocks noChangeArrowheads="1"/>
          </p:cNvSpPr>
          <p:nvPr/>
        </p:nvSpPr>
        <p:spPr bwMode="auto">
          <a:xfrm>
            <a:off x="1722438" y="3298825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15376" name="Rectangle 21"/>
          <p:cNvSpPr>
            <a:spLocks noChangeArrowheads="1"/>
          </p:cNvSpPr>
          <p:nvPr/>
        </p:nvSpPr>
        <p:spPr bwMode="auto">
          <a:xfrm>
            <a:off x="5314950" y="2371725"/>
            <a:ext cx="1147763" cy="17192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77" name="Rectangle 22"/>
          <p:cNvSpPr>
            <a:spLocks noChangeArrowheads="1"/>
          </p:cNvSpPr>
          <p:nvPr/>
        </p:nvSpPr>
        <p:spPr bwMode="auto">
          <a:xfrm>
            <a:off x="5314950" y="2371725"/>
            <a:ext cx="1147763" cy="1719263"/>
          </a:xfrm>
          <a:prstGeom prst="rect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78" name="Line 23"/>
          <p:cNvSpPr>
            <a:spLocks noChangeShapeType="1"/>
          </p:cNvSpPr>
          <p:nvPr/>
        </p:nvSpPr>
        <p:spPr bwMode="auto">
          <a:xfrm>
            <a:off x="6462713" y="2657475"/>
            <a:ext cx="287337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9" name="Line 24"/>
          <p:cNvSpPr>
            <a:spLocks noChangeShapeType="1"/>
          </p:cNvSpPr>
          <p:nvPr/>
        </p:nvSpPr>
        <p:spPr bwMode="auto">
          <a:xfrm>
            <a:off x="6462713" y="3805238"/>
            <a:ext cx="287337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0" name="Line 25"/>
          <p:cNvSpPr>
            <a:spLocks noChangeShapeType="1"/>
          </p:cNvSpPr>
          <p:nvPr/>
        </p:nvSpPr>
        <p:spPr bwMode="auto">
          <a:xfrm>
            <a:off x="5027613" y="2657475"/>
            <a:ext cx="287337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1" name="Rectangle 27"/>
          <p:cNvSpPr>
            <a:spLocks noChangeArrowheads="1"/>
          </p:cNvSpPr>
          <p:nvPr/>
        </p:nvSpPr>
        <p:spPr bwMode="auto">
          <a:xfrm>
            <a:off x="5395913" y="2524125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15382" name="Rectangle 28"/>
          <p:cNvSpPr>
            <a:spLocks noChangeArrowheads="1"/>
          </p:cNvSpPr>
          <p:nvPr/>
        </p:nvSpPr>
        <p:spPr bwMode="auto">
          <a:xfrm>
            <a:off x="6230938" y="2524125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5383" name="Rectangle 29"/>
          <p:cNvSpPr>
            <a:spLocks noChangeArrowheads="1"/>
          </p:cNvSpPr>
          <p:nvPr/>
        </p:nvSpPr>
        <p:spPr bwMode="auto">
          <a:xfrm>
            <a:off x="6230938" y="3662363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5384" name="Line 30"/>
          <p:cNvSpPr>
            <a:spLocks noChangeShapeType="1"/>
          </p:cNvSpPr>
          <p:nvPr/>
        </p:nvSpPr>
        <p:spPr bwMode="auto">
          <a:xfrm>
            <a:off x="6191250" y="3662363"/>
            <a:ext cx="271463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5" name="Line 31"/>
          <p:cNvSpPr>
            <a:spLocks noChangeShapeType="1"/>
          </p:cNvSpPr>
          <p:nvPr/>
        </p:nvSpPr>
        <p:spPr bwMode="auto">
          <a:xfrm flipH="1">
            <a:off x="5013325" y="3232150"/>
            <a:ext cx="301625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6" name="Rectangle 32"/>
          <p:cNvSpPr>
            <a:spLocks noChangeArrowheads="1"/>
          </p:cNvSpPr>
          <p:nvPr/>
        </p:nvSpPr>
        <p:spPr bwMode="auto">
          <a:xfrm>
            <a:off x="4864100" y="3298825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15387" name="Line 33"/>
          <p:cNvSpPr>
            <a:spLocks noChangeShapeType="1"/>
          </p:cNvSpPr>
          <p:nvPr/>
        </p:nvSpPr>
        <p:spPr bwMode="auto">
          <a:xfrm>
            <a:off x="1873250" y="2657475"/>
            <a:ext cx="57308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8" name="Line 34"/>
          <p:cNvSpPr>
            <a:spLocks noChangeShapeType="1"/>
          </p:cNvSpPr>
          <p:nvPr/>
        </p:nvSpPr>
        <p:spPr bwMode="auto">
          <a:xfrm>
            <a:off x="1873250" y="3232150"/>
            <a:ext cx="57308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9" name="Rectangle 35"/>
          <p:cNvSpPr>
            <a:spLocks noChangeArrowheads="1"/>
          </p:cNvSpPr>
          <p:nvPr/>
        </p:nvSpPr>
        <p:spPr bwMode="auto">
          <a:xfrm>
            <a:off x="1919288" y="2433638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15390" name="Line 36"/>
          <p:cNvSpPr>
            <a:spLocks noChangeShapeType="1"/>
          </p:cNvSpPr>
          <p:nvPr/>
        </p:nvSpPr>
        <p:spPr bwMode="auto">
          <a:xfrm>
            <a:off x="4167188" y="2657475"/>
            <a:ext cx="860425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1" name="Line 37"/>
          <p:cNvSpPr>
            <a:spLocks noChangeShapeType="1"/>
          </p:cNvSpPr>
          <p:nvPr/>
        </p:nvSpPr>
        <p:spPr bwMode="auto">
          <a:xfrm>
            <a:off x="6750050" y="2657475"/>
            <a:ext cx="57308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2" name="Line 38"/>
          <p:cNvSpPr>
            <a:spLocks noChangeShapeType="1"/>
          </p:cNvSpPr>
          <p:nvPr/>
        </p:nvSpPr>
        <p:spPr bwMode="auto">
          <a:xfrm>
            <a:off x="6750050" y="3805238"/>
            <a:ext cx="573088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3" name="Rectangle 39"/>
          <p:cNvSpPr>
            <a:spLocks noChangeArrowheads="1"/>
          </p:cNvSpPr>
          <p:nvPr/>
        </p:nvSpPr>
        <p:spPr bwMode="auto">
          <a:xfrm>
            <a:off x="7112000" y="2676525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5394" name="Rectangle 40"/>
          <p:cNvSpPr>
            <a:spLocks noChangeArrowheads="1"/>
          </p:cNvSpPr>
          <p:nvPr/>
        </p:nvSpPr>
        <p:spPr bwMode="auto">
          <a:xfrm>
            <a:off x="7112000" y="3586163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Q</a:t>
            </a:r>
            <a:endParaRPr lang="en-US" altLang="en-US"/>
          </a:p>
        </p:txBody>
      </p:sp>
      <p:sp>
        <p:nvSpPr>
          <p:cNvPr id="15395" name="Line 41"/>
          <p:cNvSpPr>
            <a:spLocks noChangeShapeType="1"/>
          </p:cNvSpPr>
          <p:nvPr/>
        </p:nvSpPr>
        <p:spPr bwMode="auto">
          <a:xfrm>
            <a:off x="7078663" y="3578225"/>
            <a:ext cx="271462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6" name="Rectangle 42"/>
          <p:cNvSpPr>
            <a:spLocks noChangeArrowheads="1"/>
          </p:cNvSpPr>
          <p:nvPr/>
        </p:nvSpPr>
        <p:spPr bwMode="auto">
          <a:xfrm>
            <a:off x="2997200" y="2024063"/>
            <a:ext cx="7397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 dirty="0">
                <a:solidFill>
                  <a:srgbClr val="000000"/>
                </a:solidFill>
              </a:rPr>
              <a:t>Master</a:t>
            </a:r>
            <a:endParaRPr lang="en-US" altLang="en-US" dirty="0"/>
          </a:p>
        </p:txBody>
      </p:sp>
      <p:sp>
        <p:nvSpPr>
          <p:cNvPr id="15397" name="Rectangle 43"/>
          <p:cNvSpPr>
            <a:spLocks noChangeArrowheads="1"/>
          </p:cNvSpPr>
          <p:nvPr/>
        </p:nvSpPr>
        <p:spPr bwMode="auto">
          <a:xfrm>
            <a:off x="5654675" y="2024063"/>
            <a:ext cx="6048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900">
                <a:solidFill>
                  <a:srgbClr val="000000"/>
                </a:solidFill>
              </a:rPr>
              <a:t>Slave</a:t>
            </a:r>
            <a:endParaRPr lang="en-US" altLang="en-US"/>
          </a:p>
        </p:txBody>
      </p:sp>
      <p:sp>
        <p:nvSpPr>
          <p:cNvPr id="15398" name="Freeform 44"/>
          <p:cNvSpPr>
            <a:spLocks noEditPoints="1"/>
          </p:cNvSpPr>
          <p:nvPr/>
        </p:nvSpPr>
        <p:spPr bwMode="auto">
          <a:xfrm>
            <a:off x="3163888" y="4235450"/>
            <a:ext cx="330200" cy="287338"/>
          </a:xfrm>
          <a:custGeom>
            <a:avLst/>
            <a:gdLst>
              <a:gd name="T0" fmla="*/ 286553 w 348"/>
              <a:gd name="T1" fmla="*/ 143195 h 303"/>
              <a:gd name="T2" fmla="*/ 308376 w 348"/>
              <a:gd name="T3" fmla="*/ 165006 h 303"/>
              <a:gd name="T4" fmla="*/ 330200 w 348"/>
              <a:gd name="T5" fmla="*/ 143195 h 303"/>
              <a:gd name="T6" fmla="*/ 330200 w 348"/>
              <a:gd name="T7" fmla="*/ 143195 h 303"/>
              <a:gd name="T8" fmla="*/ 308376 w 348"/>
              <a:gd name="T9" fmla="*/ 122332 h 303"/>
              <a:gd name="T10" fmla="*/ 286553 w 348"/>
              <a:gd name="T11" fmla="*/ 143195 h 303"/>
              <a:gd name="T12" fmla="*/ 0 w 348"/>
              <a:gd name="T13" fmla="*/ 0 h 303"/>
              <a:gd name="T14" fmla="*/ 286553 w 348"/>
              <a:gd name="T15" fmla="*/ 143195 h 303"/>
              <a:gd name="T16" fmla="*/ 0 w 348"/>
              <a:gd name="T17" fmla="*/ 287338 h 303"/>
              <a:gd name="T18" fmla="*/ 0 w 348"/>
              <a:gd name="T19" fmla="*/ 0 h 30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48"/>
              <a:gd name="T31" fmla="*/ 0 h 303"/>
              <a:gd name="T32" fmla="*/ 348 w 348"/>
              <a:gd name="T33" fmla="*/ 303 h 303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48" h="303">
                <a:moveTo>
                  <a:pt x="302" y="151"/>
                </a:moveTo>
                <a:cubicBezTo>
                  <a:pt x="302" y="164"/>
                  <a:pt x="313" y="174"/>
                  <a:pt x="325" y="174"/>
                </a:cubicBezTo>
                <a:cubicBezTo>
                  <a:pt x="338" y="174"/>
                  <a:pt x="348" y="164"/>
                  <a:pt x="348" y="151"/>
                </a:cubicBezTo>
                <a:cubicBezTo>
                  <a:pt x="348" y="151"/>
                  <a:pt x="348" y="151"/>
                  <a:pt x="348" y="151"/>
                </a:cubicBezTo>
                <a:cubicBezTo>
                  <a:pt x="348" y="139"/>
                  <a:pt x="338" y="129"/>
                  <a:pt x="325" y="129"/>
                </a:cubicBezTo>
                <a:cubicBezTo>
                  <a:pt x="313" y="129"/>
                  <a:pt x="302" y="139"/>
                  <a:pt x="302" y="151"/>
                </a:cubicBezTo>
                <a:close/>
                <a:moveTo>
                  <a:pt x="0" y="0"/>
                </a:moveTo>
                <a:lnTo>
                  <a:pt x="302" y="151"/>
                </a:lnTo>
                <a:lnTo>
                  <a:pt x="0" y="303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99" name="Freeform 45"/>
          <p:cNvSpPr>
            <a:spLocks noEditPoints="1"/>
          </p:cNvSpPr>
          <p:nvPr/>
        </p:nvSpPr>
        <p:spPr bwMode="auto">
          <a:xfrm>
            <a:off x="3163888" y="4235450"/>
            <a:ext cx="330200" cy="287338"/>
          </a:xfrm>
          <a:custGeom>
            <a:avLst/>
            <a:gdLst>
              <a:gd name="T0" fmla="*/ 286553 w 348"/>
              <a:gd name="T1" fmla="*/ 143195 h 303"/>
              <a:gd name="T2" fmla="*/ 308376 w 348"/>
              <a:gd name="T3" fmla="*/ 165006 h 303"/>
              <a:gd name="T4" fmla="*/ 330200 w 348"/>
              <a:gd name="T5" fmla="*/ 143195 h 303"/>
              <a:gd name="T6" fmla="*/ 330200 w 348"/>
              <a:gd name="T7" fmla="*/ 143195 h 303"/>
              <a:gd name="T8" fmla="*/ 308376 w 348"/>
              <a:gd name="T9" fmla="*/ 122332 h 303"/>
              <a:gd name="T10" fmla="*/ 286553 w 348"/>
              <a:gd name="T11" fmla="*/ 143195 h 303"/>
              <a:gd name="T12" fmla="*/ 0 w 348"/>
              <a:gd name="T13" fmla="*/ 0 h 303"/>
              <a:gd name="T14" fmla="*/ 286553 w 348"/>
              <a:gd name="T15" fmla="*/ 143195 h 303"/>
              <a:gd name="T16" fmla="*/ 0 w 348"/>
              <a:gd name="T17" fmla="*/ 287338 h 303"/>
              <a:gd name="T18" fmla="*/ 0 w 348"/>
              <a:gd name="T19" fmla="*/ 0 h 30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48"/>
              <a:gd name="T31" fmla="*/ 0 h 303"/>
              <a:gd name="T32" fmla="*/ 348 w 348"/>
              <a:gd name="T33" fmla="*/ 303 h 303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48" h="303">
                <a:moveTo>
                  <a:pt x="302" y="151"/>
                </a:moveTo>
                <a:cubicBezTo>
                  <a:pt x="302" y="164"/>
                  <a:pt x="313" y="174"/>
                  <a:pt x="325" y="174"/>
                </a:cubicBezTo>
                <a:cubicBezTo>
                  <a:pt x="338" y="174"/>
                  <a:pt x="348" y="164"/>
                  <a:pt x="348" y="151"/>
                </a:cubicBezTo>
                <a:cubicBezTo>
                  <a:pt x="348" y="151"/>
                  <a:pt x="348" y="151"/>
                  <a:pt x="348" y="151"/>
                </a:cubicBezTo>
                <a:cubicBezTo>
                  <a:pt x="348" y="139"/>
                  <a:pt x="338" y="129"/>
                  <a:pt x="325" y="129"/>
                </a:cubicBezTo>
                <a:cubicBezTo>
                  <a:pt x="313" y="129"/>
                  <a:pt x="302" y="139"/>
                  <a:pt x="302" y="151"/>
                </a:cubicBezTo>
                <a:close/>
                <a:moveTo>
                  <a:pt x="0" y="0"/>
                </a:moveTo>
                <a:lnTo>
                  <a:pt x="302" y="151"/>
                </a:lnTo>
                <a:lnTo>
                  <a:pt x="0" y="303"/>
                </a:lnTo>
                <a:lnTo>
                  <a:pt x="0" y="0"/>
                </a:ln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400" name="Freeform 46"/>
          <p:cNvSpPr>
            <a:spLocks/>
          </p:cNvSpPr>
          <p:nvPr/>
        </p:nvSpPr>
        <p:spPr bwMode="auto">
          <a:xfrm>
            <a:off x="2332038" y="3232150"/>
            <a:ext cx="831850" cy="1146175"/>
          </a:xfrm>
          <a:custGeom>
            <a:avLst/>
            <a:gdLst>
              <a:gd name="T0" fmla="*/ 831850 w 524"/>
              <a:gd name="T1" fmla="*/ 1146175 h 722"/>
              <a:gd name="T2" fmla="*/ 0 w 524"/>
              <a:gd name="T3" fmla="*/ 1146175 h 722"/>
              <a:gd name="T4" fmla="*/ 0 w 524"/>
              <a:gd name="T5" fmla="*/ 0 h 722"/>
              <a:gd name="T6" fmla="*/ 0 60000 65536"/>
              <a:gd name="T7" fmla="*/ 0 60000 65536"/>
              <a:gd name="T8" fmla="*/ 0 60000 65536"/>
              <a:gd name="T9" fmla="*/ 0 w 524"/>
              <a:gd name="T10" fmla="*/ 0 h 722"/>
              <a:gd name="T11" fmla="*/ 524 w 524"/>
              <a:gd name="T12" fmla="*/ 722 h 7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4" h="722">
                <a:moveTo>
                  <a:pt x="524" y="722"/>
                </a:moveTo>
                <a:lnTo>
                  <a:pt x="0" y="722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401" name="Freeform 47"/>
          <p:cNvSpPr>
            <a:spLocks/>
          </p:cNvSpPr>
          <p:nvPr/>
        </p:nvSpPr>
        <p:spPr bwMode="auto">
          <a:xfrm>
            <a:off x="3471863" y="3232150"/>
            <a:ext cx="1555750" cy="1146175"/>
          </a:xfrm>
          <a:custGeom>
            <a:avLst/>
            <a:gdLst>
              <a:gd name="T0" fmla="*/ 0 w 980"/>
              <a:gd name="T1" fmla="*/ 1146175 h 722"/>
              <a:gd name="T2" fmla="*/ 1270000 w 980"/>
              <a:gd name="T3" fmla="*/ 1146175 h 722"/>
              <a:gd name="T4" fmla="*/ 1270000 w 980"/>
              <a:gd name="T5" fmla="*/ 0 h 722"/>
              <a:gd name="T6" fmla="*/ 1555750 w 980"/>
              <a:gd name="T7" fmla="*/ 0 h 722"/>
              <a:gd name="T8" fmla="*/ 0 60000 65536"/>
              <a:gd name="T9" fmla="*/ 0 60000 65536"/>
              <a:gd name="T10" fmla="*/ 0 60000 65536"/>
              <a:gd name="T11" fmla="*/ 0 60000 65536"/>
              <a:gd name="T12" fmla="*/ 0 w 980"/>
              <a:gd name="T13" fmla="*/ 0 h 722"/>
              <a:gd name="T14" fmla="*/ 980 w 980"/>
              <a:gd name="T15" fmla="*/ 722 h 7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0" h="722">
                <a:moveTo>
                  <a:pt x="0" y="722"/>
                </a:moveTo>
                <a:lnTo>
                  <a:pt x="800" y="722"/>
                </a:lnTo>
                <a:lnTo>
                  <a:pt x="800" y="0"/>
                </a:lnTo>
                <a:lnTo>
                  <a:pt x="98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" name="TextBox 1"/>
          <p:cNvSpPr txBox="1"/>
          <p:nvPr/>
        </p:nvSpPr>
        <p:spPr>
          <a:xfrm>
            <a:off x="539552" y="5183481"/>
            <a:ext cx="81472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Berdasarkan rangkaian di atas, D-FF pertama adalah master, dan akan dikendalikan oleh nilai Clk = 1, sedangkan D-FF yang kedua adalah slave dengan pengendali pulas Clk = 0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03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 TekDi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Dig</Template>
  <TotalTime>1646</TotalTime>
  <Words>803</Words>
  <Application>Microsoft Office PowerPoint</Application>
  <PresentationFormat>On-screen Show (4:3)</PresentationFormat>
  <Paragraphs>250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ＭＳ Ｐゴシック</vt:lpstr>
      <vt:lpstr>Arial</vt:lpstr>
      <vt:lpstr>Calibri</vt:lpstr>
      <vt:lpstr>Times New Roman</vt:lpstr>
      <vt:lpstr>Wingdings</vt:lpstr>
      <vt:lpstr>Theme TekDig</vt:lpstr>
      <vt:lpstr>Visio</vt:lpstr>
      <vt:lpstr>FLIP FLOP</vt:lpstr>
      <vt:lpstr>RANGKAIAN SEKUENSIAL</vt:lpstr>
      <vt:lpstr>Elemen memori</vt:lpstr>
      <vt:lpstr>Rangkaian Dasar Latch SR Latch dengan Gerbang NOR</vt:lpstr>
      <vt:lpstr>SR Latch dengan Gerbang NAND</vt:lpstr>
      <vt:lpstr>SR Latch dengan Gate</vt:lpstr>
      <vt:lpstr>D Latch</vt:lpstr>
      <vt:lpstr>PowerPoint Presentation</vt:lpstr>
      <vt:lpstr>Master Slave D Flip-Flop</vt:lpstr>
      <vt:lpstr>PowerPoint Presentation</vt:lpstr>
      <vt:lpstr>PowerPoint Presentation</vt:lpstr>
      <vt:lpstr>T Flip-Flop</vt:lpstr>
      <vt:lpstr>PowerPoint Presentation</vt:lpstr>
      <vt:lpstr>JK Flip-Flop</vt:lpstr>
      <vt:lpstr>Rangkaian Register</vt:lpstr>
      <vt:lpstr>PowerPoint Presentation</vt:lpstr>
      <vt:lpstr>Rangkaian Counter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60</dc:creator>
  <cp:lastModifiedBy>RADITIANA PATMASARI</cp:lastModifiedBy>
  <cp:revision>70</cp:revision>
  <dcterms:created xsi:type="dcterms:W3CDTF">2016-08-16T08:15:10Z</dcterms:created>
  <dcterms:modified xsi:type="dcterms:W3CDTF">2021-05-18T07:28:35Z</dcterms:modified>
</cp:coreProperties>
</file>